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3C35" w:rsidRDefault="007011A8" w:rsidP="00943844">
      <w:pPr>
        <w:jc w:val="center"/>
      </w:pPr>
      <w:r>
        <w:rPr>
          <w:rFonts w:ascii="Calibri" w:hAnsi="Calibri"/>
          <w:noProof/>
        </w:rPr>
        <w:drawing>
          <wp:inline distT="0" distB="0" distL="0" distR="0">
            <wp:extent cx="2100134" cy="646388"/>
            <wp:effectExtent l="19050" t="0" r="0" b="0"/>
            <wp:docPr id="1" name="Picture 1" descr="fu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ogo"/>
                    <pic:cNvPicPr>
                      <a:picLocks noChangeAspect="1" noChangeArrowheads="1"/>
                    </pic:cNvPicPr>
                  </pic:nvPicPr>
                  <pic:blipFill>
                    <a:blip r:embed="rId9" cstate="screen"/>
                    <a:srcRect b="4017"/>
                    <a:stretch>
                      <a:fillRect/>
                    </a:stretch>
                  </pic:blipFill>
                  <pic:spPr bwMode="auto">
                    <a:xfrm>
                      <a:off x="0" y="0"/>
                      <a:ext cx="2100134" cy="646388"/>
                    </a:xfrm>
                    <a:prstGeom prst="rect">
                      <a:avLst/>
                    </a:prstGeom>
                    <a:noFill/>
                    <a:ln w="9525">
                      <a:noFill/>
                      <a:miter lim="800000"/>
                      <a:headEnd/>
                      <a:tailEnd/>
                    </a:ln>
                  </pic:spPr>
                </pic:pic>
              </a:graphicData>
            </a:graphic>
          </wp:inline>
        </w:drawing>
      </w:r>
      <w:r w:rsidR="00713C35">
        <w:rPr>
          <w:rFonts w:ascii="Calibri" w:hAnsi="Calibri"/>
        </w:rPr>
        <w:t xml:space="preserve">   </w:t>
      </w:r>
      <w:r w:rsidR="00C31CEC">
        <w:rPr>
          <w:rFonts w:ascii="Calibri" w:hAnsi="Calibri"/>
        </w:rPr>
        <w:t xml:space="preserve">  </w:t>
      </w:r>
      <w:r w:rsidR="00BF3A3D">
        <w:rPr>
          <w:rFonts w:ascii="Calibri" w:hAnsi="Calibri"/>
        </w:rPr>
        <w:t xml:space="preserve">  </w:t>
      </w:r>
      <w:r w:rsidR="00856435" w:rsidRPr="00856435">
        <w:rPr>
          <w:noProof/>
        </w:rPr>
        <w:t xml:space="preserve"> </w:t>
      </w:r>
      <w:r w:rsidR="00856435" w:rsidRPr="00856435">
        <w:rPr>
          <w:rFonts w:ascii="Calibri" w:hAnsi="Calibri"/>
          <w:noProof/>
        </w:rPr>
        <w:drawing>
          <wp:inline distT="0" distB="0" distL="0" distR="0">
            <wp:extent cx="2138934" cy="676656"/>
            <wp:effectExtent l="19050" t="0" r="0" b="0"/>
            <wp:docPr id="4" name="Picture 1" descr="Copy of Logo_AiTi-APTECH_website_edu.jpg"/>
            <wp:cNvGraphicFramePr/>
            <a:graphic xmlns:a="http://schemas.openxmlformats.org/drawingml/2006/main">
              <a:graphicData uri="http://schemas.openxmlformats.org/drawingml/2006/picture">
                <pic:pic xmlns:pic="http://schemas.openxmlformats.org/drawingml/2006/picture">
                  <pic:nvPicPr>
                    <pic:cNvPr id="3075" name="Picture 2" descr="Copy of Logo_AiTi-APTECH_website_edu.jpg"/>
                    <pic:cNvPicPr>
                      <a:picLocks noChangeAspect="1"/>
                    </pic:cNvPicPr>
                  </pic:nvPicPr>
                  <pic:blipFill>
                    <a:blip r:embed="rId10" cstate="screen"/>
                    <a:srcRect/>
                    <a:stretch>
                      <a:fillRect/>
                    </a:stretch>
                  </pic:blipFill>
                  <pic:spPr bwMode="auto">
                    <a:xfrm>
                      <a:off x="0" y="0"/>
                      <a:ext cx="2141429" cy="677445"/>
                    </a:xfrm>
                    <a:prstGeom prst="rect">
                      <a:avLst/>
                    </a:prstGeom>
                    <a:noFill/>
                    <a:ln w="9525">
                      <a:noFill/>
                      <a:miter lim="800000"/>
                      <a:headEnd/>
                      <a:tailEnd/>
                    </a:ln>
                  </pic:spPr>
                </pic:pic>
              </a:graphicData>
            </a:graphic>
          </wp:inline>
        </w:drawing>
      </w:r>
    </w:p>
    <w:tbl>
      <w:tblPr>
        <w:tblW w:w="5000" w:type="pct"/>
        <w:jc w:val="center"/>
        <w:tblLook w:val="04A0" w:firstRow="1" w:lastRow="0" w:firstColumn="1" w:lastColumn="0" w:noHBand="0" w:noVBand="1"/>
      </w:tblPr>
      <w:tblGrid>
        <w:gridCol w:w="8523"/>
      </w:tblGrid>
      <w:tr w:rsidR="00337AD8">
        <w:trPr>
          <w:trHeight w:val="2880"/>
          <w:jc w:val="center"/>
        </w:trPr>
        <w:tc>
          <w:tcPr>
            <w:tcW w:w="5000" w:type="pct"/>
          </w:tcPr>
          <w:p w:rsidR="00E70571" w:rsidRPr="00CE7B02" w:rsidRDefault="00E70571" w:rsidP="00337AD8">
            <w:pPr>
              <w:pStyle w:val="NoSpacing"/>
              <w:jc w:val="center"/>
              <w:rPr>
                <w:rFonts w:ascii="Cambria" w:hAnsi="Cambria"/>
                <w:b/>
                <w:caps/>
                <w:sz w:val="24"/>
              </w:rPr>
            </w:pPr>
          </w:p>
          <w:p w:rsidR="00337AD8" w:rsidRPr="00CE7B02" w:rsidRDefault="00337AD8" w:rsidP="00337AD8">
            <w:pPr>
              <w:pStyle w:val="NoSpacing"/>
              <w:jc w:val="center"/>
              <w:rPr>
                <w:rFonts w:ascii="Cambria" w:hAnsi="Cambria"/>
                <w:b/>
                <w:caps/>
                <w:sz w:val="24"/>
                <w:u w:val="single"/>
              </w:rPr>
            </w:pPr>
            <w:r w:rsidRPr="00CE7B02">
              <w:rPr>
                <w:rFonts w:ascii="Cambria" w:hAnsi="Cambria"/>
                <w:b/>
                <w:caps/>
                <w:sz w:val="24"/>
                <w:u w:val="single"/>
              </w:rPr>
              <w:t>FPT-aptech computer education</w:t>
            </w:r>
          </w:p>
        </w:tc>
      </w:tr>
      <w:tr w:rsidR="00337AD8">
        <w:trPr>
          <w:trHeight w:val="1440"/>
          <w:jc w:val="center"/>
        </w:trPr>
        <w:tc>
          <w:tcPr>
            <w:tcW w:w="5000" w:type="pct"/>
            <w:tcBorders>
              <w:bottom w:val="single" w:sz="4" w:space="0" w:color="4F81BD"/>
            </w:tcBorders>
            <w:vAlign w:val="center"/>
          </w:tcPr>
          <w:p w:rsidR="00337AD8" w:rsidRDefault="00337AD8" w:rsidP="00337AD8">
            <w:pPr>
              <w:pStyle w:val="NoSpacing"/>
              <w:jc w:val="center"/>
              <w:rPr>
                <w:rFonts w:ascii="Cambria" w:hAnsi="Cambria"/>
                <w:sz w:val="80"/>
                <w:szCs w:val="80"/>
              </w:rPr>
            </w:pPr>
            <w:r>
              <w:rPr>
                <w:rFonts w:ascii="Cambria" w:hAnsi="Cambria"/>
                <w:sz w:val="80"/>
                <w:szCs w:val="80"/>
              </w:rPr>
              <w:t xml:space="preserve">eProject Document </w:t>
            </w:r>
          </w:p>
        </w:tc>
      </w:tr>
      <w:tr w:rsidR="00337AD8">
        <w:trPr>
          <w:trHeight w:val="720"/>
          <w:jc w:val="center"/>
        </w:trPr>
        <w:tc>
          <w:tcPr>
            <w:tcW w:w="5000" w:type="pct"/>
            <w:tcBorders>
              <w:top w:val="single" w:sz="4" w:space="0" w:color="4F81BD"/>
            </w:tcBorders>
            <w:vAlign w:val="center"/>
          </w:tcPr>
          <w:p w:rsidR="00337AD8" w:rsidRDefault="00337AD8" w:rsidP="00A96D26">
            <w:pPr>
              <w:pStyle w:val="NoSpacing"/>
              <w:jc w:val="center"/>
              <w:rPr>
                <w:rFonts w:ascii="Cambria" w:hAnsi="Cambria"/>
                <w:sz w:val="44"/>
                <w:szCs w:val="44"/>
              </w:rPr>
            </w:pPr>
            <w:r>
              <w:rPr>
                <w:rFonts w:ascii="Cambria" w:hAnsi="Cambria"/>
                <w:sz w:val="44"/>
                <w:szCs w:val="44"/>
              </w:rPr>
              <w:t>[</w:t>
            </w:r>
            <w:r w:rsidR="00A96D26">
              <w:rPr>
                <w:rFonts w:ascii="Cambria" w:hAnsi="Cambria"/>
                <w:sz w:val="44"/>
                <w:szCs w:val="44"/>
              </w:rPr>
              <w:t>BookStore</w:t>
            </w:r>
            <w:r>
              <w:rPr>
                <w:rFonts w:ascii="Cambria" w:hAnsi="Cambria"/>
                <w:sz w:val="44"/>
                <w:szCs w:val="44"/>
              </w:rPr>
              <w:t>]</w:t>
            </w:r>
          </w:p>
        </w:tc>
      </w:tr>
      <w:tr w:rsidR="00337AD8">
        <w:trPr>
          <w:trHeight w:val="360"/>
          <w:jc w:val="center"/>
        </w:trPr>
        <w:tc>
          <w:tcPr>
            <w:tcW w:w="5000" w:type="pct"/>
            <w:vAlign w:val="center"/>
          </w:tcPr>
          <w:p w:rsidR="00337AD8" w:rsidRPr="00337AD8" w:rsidRDefault="00337AD8">
            <w:pPr>
              <w:pStyle w:val="NoSpacing"/>
              <w:jc w:val="center"/>
            </w:pPr>
          </w:p>
        </w:tc>
      </w:tr>
      <w:tr w:rsidR="00337AD8">
        <w:trPr>
          <w:trHeight w:val="360"/>
          <w:jc w:val="center"/>
        </w:trPr>
        <w:tc>
          <w:tcPr>
            <w:tcW w:w="5000" w:type="pct"/>
            <w:vAlign w:val="center"/>
          </w:tcPr>
          <w:tbl>
            <w:tblPr>
              <w:tblW w:w="8075" w:type="dxa"/>
              <w:jc w:val="center"/>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865"/>
            </w:tblGrid>
            <w:tr w:rsidR="00943844" w:rsidRPr="005F058E" w:rsidTr="00A96D26">
              <w:trPr>
                <w:cantSplit/>
                <w:trHeight w:val="880"/>
                <w:jc w:val="center"/>
              </w:trPr>
              <w:tc>
                <w:tcPr>
                  <w:tcW w:w="8075" w:type="dxa"/>
                  <w:gridSpan w:val="2"/>
                  <w:vAlign w:val="center"/>
                </w:tcPr>
                <w:p w:rsidR="00943844" w:rsidRPr="005F058E" w:rsidRDefault="00943844" w:rsidP="004514FC">
                  <w:pPr>
                    <w:spacing w:after="120"/>
                    <w:jc w:val="center"/>
                    <w:rPr>
                      <w:rFonts w:ascii="Calibri" w:hAnsi="Calibri"/>
                      <w:b/>
                      <w:bCs/>
                      <w:sz w:val="36"/>
                      <w:szCs w:val="36"/>
                    </w:rPr>
                  </w:pPr>
                  <w:r w:rsidRPr="005F058E">
                    <w:rPr>
                      <w:rFonts w:ascii="Calibri" w:hAnsi="Calibri"/>
                      <w:b/>
                      <w:bCs/>
                      <w:sz w:val="36"/>
                      <w:szCs w:val="36"/>
                    </w:rPr>
                    <w:t>&lt;Group</w:t>
                  </w:r>
                  <w:r w:rsidR="00A96D26">
                    <w:rPr>
                      <w:rFonts w:ascii="Calibri" w:hAnsi="Calibri"/>
                      <w:b/>
                      <w:bCs/>
                      <w:sz w:val="36"/>
                      <w:szCs w:val="36"/>
                    </w:rPr>
                    <w:t xml:space="preserve"> 1</w:t>
                  </w:r>
                  <w:r w:rsidRPr="005F058E">
                    <w:rPr>
                      <w:rFonts w:ascii="Calibri" w:hAnsi="Calibri"/>
                      <w:b/>
                      <w:bCs/>
                      <w:sz w:val="36"/>
                      <w:szCs w:val="36"/>
                    </w:rPr>
                    <w:t>&gt;</w:t>
                  </w:r>
                </w:p>
              </w:tc>
            </w:tr>
            <w:tr w:rsidR="00943844" w:rsidRPr="005F058E" w:rsidTr="00A96D26">
              <w:trPr>
                <w:cantSplit/>
                <w:jc w:val="center"/>
              </w:trPr>
              <w:tc>
                <w:tcPr>
                  <w:tcW w:w="2210" w:type="dxa"/>
                  <w:vAlign w:val="center"/>
                </w:tcPr>
                <w:p w:rsidR="00943844" w:rsidRPr="005F058E" w:rsidRDefault="00943844" w:rsidP="004514FC">
                  <w:pPr>
                    <w:spacing w:after="120"/>
                    <w:jc w:val="right"/>
                    <w:rPr>
                      <w:rFonts w:ascii="Calibri" w:hAnsi="Calibri"/>
                      <w:b/>
                      <w:bCs/>
                      <w:sz w:val="28"/>
                      <w:szCs w:val="28"/>
                    </w:rPr>
                  </w:pPr>
                  <w:r w:rsidRPr="005F058E">
                    <w:rPr>
                      <w:rFonts w:ascii="Calibri" w:hAnsi="Calibri"/>
                      <w:b/>
                      <w:bCs/>
                      <w:sz w:val="28"/>
                      <w:szCs w:val="28"/>
                    </w:rPr>
                    <w:t>Group Member</w:t>
                  </w:r>
                </w:p>
              </w:tc>
              <w:tc>
                <w:tcPr>
                  <w:tcW w:w="5865" w:type="dxa"/>
                </w:tcPr>
                <w:p w:rsidR="00943844" w:rsidRPr="00E00D3E" w:rsidRDefault="00943844" w:rsidP="004514FC">
                  <w:pPr>
                    <w:spacing w:after="120"/>
                    <w:jc w:val="both"/>
                    <w:rPr>
                      <w:rFonts w:ascii="Calibri" w:hAnsi="Calibri"/>
                      <w:bCs/>
                      <w:szCs w:val="28"/>
                    </w:rPr>
                  </w:pPr>
                  <w:r w:rsidRPr="00E00D3E">
                    <w:rPr>
                      <w:rFonts w:ascii="Calibri" w:hAnsi="Calibri"/>
                      <w:bCs/>
                      <w:szCs w:val="28"/>
                    </w:rPr>
                    <w:t>&lt;</w:t>
                  </w:r>
                  <w:r w:rsidR="007C3F7C">
                    <w:rPr>
                      <w:rFonts w:ascii="Calibri" w:hAnsi="Calibri"/>
                      <w:bCs/>
                      <w:szCs w:val="28"/>
                    </w:rPr>
                    <w:t>Vu Van Tiep</w:t>
                  </w:r>
                  <w:r w:rsidR="00A96D26">
                    <w:rPr>
                      <w:rFonts w:ascii="Calibri" w:hAnsi="Calibri"/>
                      <w:bCs/>
                      <w:szCs w:val="28"/>
                    </w:rPr>
                    <w:t>&gt;&lt;c00614</w:t>
                  </w:r>
                  <w:r w:rsidRPr="00E00D3E">
                    <w:rPr>
                      <w:rFonts w:ascii="Calibri" w:hAnsi="Calibri"/>
                      <w:bCs/>
                      <w:szCs w:val="28"/>
                    </w:rPr>
                    <w:t>&gt;&lt;</w:t>
                  </w:r>
                  <w:r w:rsidR="003A569B">
                    <w:rPr>
                      <w:rFonts w:ascii="Calibri" w:hAnsi="Calibri"/>
                      <w:bCs/>
                      <w:szCs w:val="28"/>
                    </w:rPr>
                    <w:t>2164</w:t>
                  </w:r>
                  <w:r w:rsidRPr="00E00D3E">
                    <w:rPr>
                      <w:rFonts w:ascii="Calibri" w:hAnsi="Calibri"/>
                      <w:bCs/>
                      <w:szCs w:val="28"/>
                    </w:rPr>
                    <w:t>&gt;</w:t>
                  </w:r>
                </w:p>
                <w:p w:rsidR="00943844" w:rsidRPr="00E00D3E" w:rsidRDefault="00943844" w:rsidP="004514FC">
                  <w:pPr>
                    <w:spacing w:after="120"/>
                    <w:jc w:val="both"/>
                    <w:rPr>
                      <w:rFonts w:ascii="Calibri" w:hAnsi="Calibri"/>
                      <w:bCs/>
                      <w:szCs w:val="28"/>
                    </w:rPr>
                  </w:pPr>
                  <w:r w:rsidRPr="00E00D3E">
                    <w:rPr>
                      <w:rFonts w:ascii="Calibri" w:hAnsi="Calibri"/>
                      <w:bCs/>
                      <w:szCs w:val="28"/>
                    </w:rPr>
                    <w:t>&lt;</w:t>
                  </w:r>
                  <w:r w:rsidR="00A96D26">
                    <w:rPr>
                      <w:rFonts w:ascii="Calibri" w:hAnsi="Calibri"/>
                      <w:bCs/>
                      <w:szCs w:val="28"/>
                    </w:rPr>
                    <w:t>Trinh Duc Trung&gt;&lt;c00612</w:t>
                  </w:r>
                  <w:r w:rsidRPr="00E00D3E">
                    <w:rPr>
                      <w:rFonts w:ascii="Calibri" w:hAnsi="Calibri"/>
                      <w:bCs/>
                      <w:szCs w:val="28"/>
                    </w:rPr>
                    <w:t>&gt;&lt;</w:t>
                  </w:r>
                  <w:r w:rsidR="003A569B">
                    <w:t>1610</w:t>
                  </w:r>
                  <w:r w:rsidRPr="00E00D3E">
                    <w:rPr>
                      <w:rFonts w:ascii="Calibri" w:hAnsi="Calibri"/>
                      <w:bCs/>
                      <w:szCs w:val="28"/>
                    </w:rPr>
                    <w:t>&gt;</w:t>
                  </w:r>
                </w:p>
                <w:p w:rsidR="00943844" w:rsidRPr="007C3F7C" w:rsidRDefault="00A96D26" w:rsidP="004514FC">
                  <w:pPr>
                    <w:spacing w:after="120"/>
                    <w:jc w:val="both"/>
                    <w:rPr>
                      <w:rFonts w:ascii="Calibri" w:hAnsi="Calibri"/>
                      <w:bCs/>
                      <w:szCs w:val="28"/>
                    </w:rPr>
                  </w:pPr>
                  <w:r>
                    <w:rPr>
                      <w:rFonts w:ascii="Calibri" w:hAnsi="Calibri"/>
                      <w:bCs/>
                      <w:szCs w:val="28"/>
                    </w:rPr>
                    <w:t>&lt;Nguyen Cong Minh</w:t>
                  </w:r>
                  <w:r w:rsidR="00972316">
                    <w:rPr>
                      <w:rFonts w:ascii="Calibri" w:hAnsi="Calibri"/>
                      <w:bCs/>
                      <w:szCs w:val="28"/>
                    </w:rPr>
                    <w:t>&gt;&lt;c00608</w:t>
                  </w:r>
                  <w:r w:rsidR="00943844" w:rsidRPr="00E00D3E">
                    <w:rPr>
                      <w:rFonts w:ascii="Calibri" w:hAnsi="Calibri"/>
                      <w:bCs/>
                      <w:szCs w:val="28"/>
                    </w:rPr>
                    <w:t>&gt;&lt;</w:t>
                  </w:r>
                  <w:r w:rsidR="003A569B">
                    <w:t>1747</w:t>
                  </w:r>
                  <w:r w:rsidR="00943844" w:rsidRPr="00E00D3E">
                    <w:rPr>
                      <w:rFonts w:ascii="Calibri" w:hAnsi="Calibri"/>
                      <w:bCs/>
                      <w:szCs w:val="28"/>
                    </w:rPr>
                    <w:t>&gt;</w:t>
                  </w:r>
                </w:p>
              </w:tc>
            </w:tr>
            <w:tr w:rsidR="00943844" w:rsidRPr="005F058E" w:rsidTr="00A96D26">
              <w:trPr>
                <w:jc w:val="center"/>
              </w:trPr>
              <w:tc>
                <w:tcPr>
                  <w:tcW w:w="2210" w:type="dxa"/>
                  <w:vAlign w:val="center"/>
                </w:tcPr>
                <w:p w:rsidR="00943844" w:rsidRPr="005F058E" w:rsidRDefault="00943844" w:rsidP="004514FC">
                  <w:pPr>
                    <w:spacing w:after="120"/>
                    <w:jc w:val="right"/>
                    <w:rPr>
                      <w:rFonts w:ascii="Calibri" w:hAnsi="Calibri"/>
                      <w:b/>
                      <w:bCs/>
                      <w:sz w:val="28"/>
                      <w:szCs w:val="28"/>
                    </w:rPr>
                  </w:pPr>
                  <w:r w:rsidRPr="005F058E">
                    <w:rPr>
                      <w:rFonts w:ascii="Calibri" w:hAnsi="Calibri"/>
                      <w:b/>
                      <w:bCs/>
                      <w:sz w:val="28"/>
                      <w:szCs w:val="28"/>
                    </w:rPr>
                    <w:t>Instructor</w:t>
                  </w:r>
                </w:p>
              </w:tc>
              <w:tc>
                <w:tcPr>
                  <w:tcW w:w="5865" w:type="dxa"/>
                  <w:vAlign w:val="center"/>
                </w:tcPr>
                <w:p w:rsidR="00943844" w:rsidRPr="005F058E" w:rsidRDefault="00943844" w:rsidP="00A96D26">
                  <w:pPr>
                    <w:spacing w:after="120"/>
                    <w:rPr>
                      <w:rFonts w:ascii="Calibri" w:hAnsi="Calibri"/>
                      <w:bCs/>
                      <w:sz w:val="28"/>
                      <w:szCs w:val="28"/>
                    </w:rPr>
                  </w:pPr>
                  <w:r w:rsidRPr="005F058E">
                    <w:rPr>
                      <w:rFonts w:ascii="Calibri" w:hAnsi="Calibri"/>
                      <w:bCs/>
                      <w:sz w:val="28"/>
                      <w:szCs w:val="28"/>
                    </w:rPr>
                    <w:t>&lt;</w:t>
                  </w:r>
                  <w:r w:rsidR="00A96D26">
                    <w:rPr>
                      <w:rFonts w:ascii="Calibri" w:hAnsi="Calibri"/>
                      <w:bCs/>
                      <w:sz w:val="28"/>
                      <w:szCs w:val="28"/>
                    </w:rPr>
                    <w:t>Nguyen Tuan</w:t>
                  </w:r>
                  <w:r w:rsidRPr="005F058E">
                    <w:rPr>
                      <w:rFonts w:ascii="Calibri" w:hAnsi="Calibri"/>
                      <w:bCs/>
                      <w:sz w:val="28"/>
                      <w:szCs w:val="28"/>
                    </w:rPr>
                    <w:t>&gt;</w:t>
                  </w:r>
                </w:p>
              </w:tc>
            </w:tr>
            <w:tr w:rsidR="00943844" w:rsidRPr="005F058E" w:rsidTr="00A96D26">
              <w:trPr>
                <w:jc w:val="center"/>
              </w:trPr>
              <w:tc>
                <w:tcPr>
                  <w:tcW w:w="2210" w:type="dxa"/>
                  <w:vAlign w:val="center"/>
                </w:tcPr>
                <w:p w:rsidR="00943844" w:rsidRPr="005F058E" w:rsidRDefault="00943844" w:rsidP="004514FC">
                  <w:pPr>
                    <w:spacing w:after="120"/>
                    <w:jc w:val="right"/>
                    <w:rPr>
                      <w:rFonts w:ascii="Calibri" w:hAnsi="Calibri"/>
                      <w:b/>
                      <w:bCs/>
                      <w:sz w:val="28"/>
                      <w:szCs w:val="28"/>
                    </w:rPr>
                  </w:pPr>
                  <w:r>
                    <w:rPr>
                      <w:rFonts w:ascii="Calibri" w:hAnsi="Calibri"/>
                      <w:b/>
                      <w:bCs/>
                      <w:sz w:val="28"/>
                      <w:szCs w:val="28"/>
                    </w:rPr>
                    <w:t>Batch</w:t>
                  </w:r>
                </w:p>
              </w:tc>
              <w:tc>
                <w:tcPr>
                  <w:tcW w:w="5865" w:type="dxa"/>
                  <w:vAlign w:val="center"/>
                </w:tcPr>
                <w:p w:rsidR="00943844" w:rsidRPr="005F058E" w:rsidRDefault="00943844" w:rsidP="00A96D26">
                  <w:pPr>
                    <w:spacing w:after="120"/>
                    <w:rPr>
                      <w:rFonts w:ascii="Calibri" w:hAnsi="Calibri"/>
                      <w:bCs/>
                      <w:sz w:val="28"/>
                      <w:szCs w:val="28"/>
                    </w:rPr>
                  </w:pPr>
                  <w:r>
                    <w:rPr>
                      <w:rFonts w:ascii="Calibri" w:hAnsi="Calibri"/>
                      <w:bCs/>
                      <w:sz w:val="28"/>
                      <w:szCs w:val="28"/>
                    </w:rPr>
                    <w:t>&lt;</w:t>
                  </w:r>
                  <w:r w:rsidR="00A96D26">
                    <w:rPr>
                      <w:rFonts w:ascii="Calibri" w:hAnsi="Calibri"/>
                      <w:bCs/>
                      <w:sz w:val="28"/>
                      <w:szCs w:val="28"/>
                    </w:rPr>
                    <w:t>C1108I</w:t>
                  </w:r>
                  <w:r>
                    <w:rPr>
                      <w:rFonts w:ascii="Calibri" w:hAnsi="Calibri"/>
                      <w:bCs/>
                      <w:sz w:val="28"/>
                      <w:szCs w:val="28"/>
                    </w:rPr>
                    <w:t>&gt;</w:t>
                  </w:r>
                </w:p>
              </w:tc>
            </w:tr>
            <w:tr w:rsidR="00632A98" w:rsidRPr="005F058E" w:rsidTr="00A96D26">
              <w:trPr>
                <w:jc w:val="center"/>
              </w:trPr>
              <w:tc>
                <w:tcPr>
                  <w:tcW w:w="2210" w:type="dxa"/>
                  <w:vAlign w:val="center"/>
                </w:tcPr>
                <w:p w:rsidR="00632A98" w:rsidRDefault="00632A98" w:rsidP="004514FC">
                  <w:pPr>
                    <w:spacing w:after="120"/>
                    <w:jc w:val="right"/>
                    <w:rPr>
                      <w:rFonts w:ascii="Calibri" w:hAnsi="Calibri"/>
                      <w:b/>
                      <w:bCs/>
                      <w:sz w:val="28"/>
                      <w:szCs w:val="28"/>
                    </w:rPr>
                  </w:pPr>
                  <w:r>
                    <w:rPr>
                      <w:rFonts w:ascii="Calibri" w:hAnsi="Calibri"/>
                      <w:b/>
                      <w:bCs/>
                      <w:sz w:val="28"/>
                      <w:szCs w:val="28"/>
                    </w:rPr>
                    <w:t>Semester</w:t>
                  </w:r>
                </w:p>
              </w:tc>
              <w:tc>
                <w:tcPr>
                  <w:tcW w:w="5865" w:type="dxa"/>
                  <w:vAlign w:val="center"/>
                </w:tcPr>
                <w:p w:rsidR="00632A98" w:rsidRDefault="00A96D26" w:rsidP="004514FC">
                  <w:pPr>
                    <w:spacing w:after="120"/>
                    <w:rPr>
                      <w:rFonts w:ascii="Calibri" w:hAnsi="Calibri"/>
                      <w:bCs/>
                      <w:sz w:val="28"/>
                      <w:szCs w:val="28"/>
                    </w:rPr>
                  </w:pPr>
                  <w:r>
                    <w:rPr>
                      <w:rFonts w:ascii="Calibri" w:hAnsi="Calibri"/>
                      <w:bCs/>
                      <w:sz w:val="28"/>
                      <w:szCs w:val="28"/>
                    </w:rPr>
                    <w:t>&lt;3</w:t>
                  </w:r>
                  <w:r w:rsidR="00632A98">
                    <w:rPr>
                      <w:rFonts w:ascii="Calibri" w:hAnsi="Calibri"/>
                      <w:bCs/>
                      <w:sz w:val="28"/>
                      <w:szCs w:val="28"/>
                    </w:rPr>
                    <w:t>&gt;</w:t>
                  </w:r>
                </w:p>
              </w:tc>
            </w:tr>
          </w:tbl>
          <w:p w:rsidR="00337AD8" w:rsidRPr="00337AD8" w:rsidRDefault="00337AD8">
            <w:pPr>
              <w:pStyle w:val="NoSpacing"/>
              <w:jc w:val="center"/>
              <w:rPr>
                <w:b/>
                <w:bCs/>
              </w:rPr>
            </w:pPr>
          </w:p>
        </w:tc>
      </w:tr>
      <w:tr w:rsidR="00337AD8">
        <w:trPr>
          <w:trHeight w:val="360"/>
          <w:jc w:val="center"/>
        </w:trPr>
        <w:tc>
          <w:tcPr>
            <w:tcW w:w="5000" w:type="pct"/>
            <w:vAlign w:val="center"/>
          </w:tcPr>
          <w:p w:rsidR="00337AD8" w:rsidRPr="00337AD8" w:rsidRDefault="00337AD8" w:rsidP="001C1A30">
            <w:pPr>
              <w:pStyle w:val="NoSpacing"/>
              <w:rPr>
                <w:b/>
                <w:bCs/>
              </w:rPr>
            </w:pPr>
          </w:p>
        </w:tc>
      </w:tr>
    </w:tbl>
    <w:p w:rsidR="00337AD8" w:rsidRDefault="00337AD8"/>
    <w:tbl>
      <w:tblPr>
        <w:tblpPr w:leftFromText="187" w:rightFromText="187" w:horzAnchor="margin" w:tblpXSpec="center" w:tblpYSpec="bottom"/>
        <w:tblW w:w="5000" w:type="pct"/>
        <w:tblLook w:val="04A0" w:firstRow="1" w:lastRow="0" w:firstColumn="1" w:lastColumn="0" w:noHBand="0" w:noVBand="1"/>
      </w:tblPr>
      <w:tblGrid>
        <w:gridCol w:w="8523"/>
      </w:tblGrid>
      <w:tr w:rsidR="00337AD8">
        <w:tc>
          <w:tcPr>
            <w:tcW w:w="5000" w:type="pct"/>
          </w:tcPr>
          <w:p w:rsidR="00337AD8" w:rsidRPr="00A20B39" w:rsidRDefault="00221A6A" w:rsidP="00337AD8">
            <w:pPr>
              <w:jc w:val="center"/>
              <w:rPr>
                <w:rFonts w:ascii="Calibri" w:hAnsi="Calibri"/>
                <w:sz w:val="56"/>
                <w:szCs w:val="52"/>
              </w:rPr>
            </w:pPr>
            <w:r>
              <w:rPr>
                <w:rFonts w:ascii="Calibri" w:hAnsi="Calibri"/>
                <w:sz w:val="28"/>
              </w:rPr>
              <w:t>- Hanoi, &lt;6&gt;/&lt;2013</w:t>
            </w:r>
            <w:r w:rsidR="00337AD8" w:rsidRPr="00A20B39">
              <w:rPr>
                <w:rFonts w:ascii="Calibri" w:hAnsi="Calibri"/>
                <w:sz w:val="28"/>
              </w:rPr>
              <w:t>&gt; -</w:t>
            </w:r>
          </w:p>
          <w:p w:rsidR="00337AD8" w:rsidRPr="00337AD8" w:rsidRDefault="00337AD8" w:rsidP="00337AD8">
            <w:pPr>
              <w:pStyle w:val="NoSpacing"/>
            </w:pPr>
          </w:p>
        </w:tc>
      </w:tr>
    </w:tbl>
    <w:p w:rsidR="00337AD8" w:rsidRDefault="00337AD8"/>
    <w:p w:rsidR="006211F0" w:rsidRDefault="006211F0" w:rsidP="006211F0">
      <w:pPr>
        <w:jc w:val="center"/>
        <w:rPr>
          <w:rFonts w:ascii="Calibri" w:hAnsi="Calibri"/>
        </w:rPr>
      </w:pPr>
    </w:p>
    <w:p w:rsidR="00FC3C0E" w:rsidRDefault="00337AD8" w:rsidP="00FC3C0E">
      <w:pPr>
        <w:pStyle w:val="TOCHeading"/>
      </w:pPr>
      <w:r w:rsidRPr="003C7446">
        <w:rPr>
          <w:rFonts w:ascii="Calibri" w:hAnsi="Calibri"/>
          <w:i/>
        </w:rPr>
        <w:br w:type="page"/>
      </w:r>
      <w:r w:rsidR="00FC3C0E" w:rsidRPr="00A15DE2">
        <w:lastRenderedPageBreak/>
        <w:t>Table of Contents</w:t>
      </w:r>
    </w:p>
    <w:p w:rsidR="006B0F3A" w:rsidRDefault="006B0F3A">
      <w:pPr>
        <w:pStyle w:val="TOC1"/>
        <w:tabs>
          <w:tab w:val="left" w:pos="480"/>
          <w:tab w:val="right" w:leader="underscore" w:pos="8297"/>
        </w:tabs>
        <w:rPr>
          <w:rFonts w:eastAsiaTheme="minorEastAsia" w:cstheme="minorBidi"/>
          <w:b w:val="0"/>
          <w:bCs w:val="0"/>
          <w:i w:val="0"/>
          <w:iCs w:val="0"/>
          <w:noProof/>
          <w:sz w:val="22"/>
          <w:szCs w:val="22"/>
        </w:rPr>
      </w:pPr>
      <w:r>
        <w:rPr>
          <w:rStyle w:val="SubtleEmphasis"/>
        </w:rPr>
        <w:fldChar w:fldCharType="begin"/>
      </w:r>
      <w:r>
        <w:rPr>
          <w:rStyle w:val="SubtleEmphasis"/>
        </w:rPr>
        <w:instrText xml:space="preserve"> TOC \o "1-3" \h \z \u </w:instrText>
      </w:r>
      <w:r>
        <w:rPr>
          <w:rStyle w:val="SubtleEmphasis"/>
        </w:rPr>
        <w:fldChar w:fldCharType="separate"/>
      </w:r>
      <w:hyperlink w:anchor="_Toc358736201" w:history="1">
        <w:r w:rsidRPr="009951DE">
          <w:rPr>
            <w:rStyle w:val="Hyperlink"/>
            <w:noProof/>
          </w:rPr>
          <w:t>1.</w:t>
        </w:r>
        <w:r>
          <w:rPr>
            <w:rFonts w:eastAsiaTheme="minorEastAsia" w:cstheme="minorBidi"/>
            <w:b w:val="0"/>
            <w:bCs w:val="0"/>
            <w:i w:val="0"/>
            <w:iCs w:val="0"/>
            <w:noProof/>
            <w:sz w:val="22"/>
            <w:szCs w:val="22"/>
          </w:rPr>
          <w:tab/>
        </w:r>
        <w:r w:rsidRPr="009951DE">
          <w:rPr>
            <w:rStyle w:val="Hyperlink"/>
            <w:noProof/>
          </w:rPr>
          <w:t>Introduction</w:t>
        </w:r>
        <w:r>
          <w:rPr>
            <w:noProof/>
            <w:webHidden/>
          </w:rPr>
          <w:tab/>
        </w:r>
        <w:r>
          <w:rPr>
            <w:noProof/>
            <w:webHidden/>
          </w:rPr>
          <w:fldChar w:fldCharType="begin"/>
        </w:r>
        <w:r>
          <w:rPr>
            <w:noProof/>
            <w:webHidden/>
          </w:rPr>
          <w:instrText xml:space="preserve"> PAGEREF _Toc358736201 \h </w:instrText>
        </w:r>
        <w:r>
          <w:rPr>
            <w:noProof/>
            <w:webHidden/>
          </w:rPr>
        </w:r>
        <w:r>
          <w:rPr>
            <w:noProof/>
            <w:webHidden/>
          </w:rPr>
          <w:fldChar w:fldCharType="separate"/>
        </w:r>
        <w:r>
          <w:rPr>
            <w:noProof/>
            <w:webHidden/>
          </w:rPr>
          <w:t>4</w:t>
        </w:r>
        <w:r>
          <w:rPr>
            <w:noProof/>
            <w:webHidden/>
          </w:rPr>
          <w:fldChar w:fldCharType="end"/>
        </w:r>
      </w:hyperlink>
    </w:p>
    <w:p w:rsidR="006B0F3A" w:rsidRDefault="009943A4">
      <w:pPr>
        <w:pStyle w:val="TOC1"/>
        <w:tabs>
          <w:tab w:val="left" w:pos="480"/>
          <w:tab w:val="right" w:leader="underscore" w:pos="8297"/>
        </w:tabs>
        <w:rPr>
          <w:rFonts w:eastAsiaTheme="minorEastAsia" w:cstheme="minorBidi"/>
          <w:b w:val="0"/>
          <w:bCs w:val="0"/>
          <w:i w:val="0"/>
          <w:iCs w:val="0"/>
          <w:noProof/>
          <w:sz w:val="22"/>
          <w:szCs w:val="22"/>
        </w:rPr>
      </w:pPr>
      <w:hyperlink w:anchor="_Toc358736202" w:history="1">
        <w:r w:rsidR="006B0F3A" w:rsidRPr="009951DE">
          <w:rPr>
            <w:rStyle w:val="Hyperlink"/>
            <w:noProof/>
          </w:rPr>
          <w:t>2.</w:t>
        </w:r>
        <w:r w:rsidR="006B0F3A">
          <w:rPr>
            <w:rFonts w:eastAsiaTheme="minorEastAsia" w:cstheme="minorBidi"/>
            <w:b w:val="0"/>
            <w:bCs w:val="0"/>
            <w:i w:val="0"/>
            <w:iCs w:val="0"/>
            <w:noProof/>
            <w:sz w:val="22"/>
            <w:szCs w:val="22"/>
          </w:rPr>
          <w:tab/>
        </w:r>
        <w:r w:rsidR="006B0F3A" w:rsidRPr="009951DE">
          <w:rPr>
            <w:rStyle w:val="Hyperlink"/>
            <w:noProof/>
          </w:rPr>
          <w:t>Problem Definition</w:t>
        </w:r>
        <w:r w:rsidR="006B0F3A">
          <w:rPr>
            <w:noProof/>
            <w:webHidden/>
          </w:rPr>
          <w:tab/>
        </w:r>
        <w:r w:rsidR="006B0F3A">
          <w:rPr>
            <w:noProof/>
            <w:webHidden/>
          </w:rPr>
          <w:fldChar w:fldCharType="begin"/>
        </w:r>
        <w:r w:rsidR="006B0F3A">
          <w:rPr>
            <w:noProof/>
            <w:webHidden/>
          </w:rPr>
          <w:instrText xml:space="preserve"> PAGEREF _Toc358736202 \h </w:instrText>
        </w:r>
        <w:r w:rsidR="006B0F3A">
          <w:rPr>
            <w:noProof/>
            <w:webHidden/>
          </w:rPr>
        </w:r>
        <w:r w:rsidR="006B0F3A">
          <w:rPr>
            <w:noProof/>
            <w:webHidden/>
          </w:rPr>
          <w:fldChar w:fldCharType="separate"/>
        </w:r>
        <w:r w:rsidR="006B0F3A">
          <w:rPr>
            <w:noProof/>
            <w:webHidden/>
          </w:rPr>
          <w:t>4</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03" w:history="1">
        <w:r w:rsidR="006B0F3A" w:rsidRPr="009951DE">
          <w:rPr>
            <w:rStyle w:val="Hyperlink"/>
            <w:noProof/>
          </w:rPr>
          <w:t>2.1.</w:t>
        </w:r>
        <w:r w:rsidR="006B0F3A">
          <w:rPr>
            <w:rFonts w:eastAsiaTheme="minorEastAsia" w:cstheme="minorBidi"/>
            <w:b w:val="0"/>
            <w:bCs w:val="0"/>
            <w:noProof/>
          </w:rPr>
          <w:tab/>
        </w:r>
        <w:r w:rsidR="006B0F3A" w:rsidRPr="009951DE">
          <w:rPr>
            <w:rStyle w:val="Hyperlink"/>
            <w:noProof/>
          </w:rPr>
          <w:t>Problem Abstraction</w:t>
        </w:r>
        <w:r w:rsidR="006B0F3A">
          <w:rPr>
            <w:noProof/>
            <w:webHidden/>
          </w:rPr>
          <w:tab/>
        </w:r>
        <w:r w:rsidR="006B0F3A">
          <w:rPr>
            <w:noProof/>
            <w:webHidden/>
          </w:rPr>
          <w:fldChar w:fldCharType="begin"/>
        </w:r>
        <w:r w:rsidR="006B0F3A">
          <w:rPr>
            <w:noProof/>
            <w:webHidden/>
          </w:rPr>
          <w:instrText xml:space="preserve"> PAGEREF _Toc358736203 \h </w:instrText>
        </w:r>
        <w:r w:rsidR="006B0F3A">
          <w:rPr>
            <w:noProof/>
            <w:webHidden/>
          </w:rPr>
        </w:r>
        <w:r w:rsidR="006B0F3A">
          <w:rPr>
            <w:noProof/>
            <w:webHidden/>
          </w:rPr>
          <w:fldChar w:fldCharType="separate"/>
        </w:r>
        <w:r w:rsidR="006B0F3A">
          <w:rPr>
            <w:noProof/>
            <w:webHidden/>
          </w:rPr>
          <w:t>4</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04" w:history="1">
        <w:r w:rsidR="006B0F3A" w:rsidRPr="009951DE">
          <w:rPr>
            <w:rStyle w:val="Hyperlink"/>
            <w:noProof/>
          </w:rPr>
          <w:t>2.2.</w:t>
        </w:r>
        <w:r w:rsidR="006B0F3A">
          <w:rPr>
            <w:rFonts w:eastAsiaTheme="minorEastAsia" w:cstheme="minorBidi"/>
            <w:b w:val="0"/>
            <w:bCs w:val="0"/>
            <w:noProof/>
          </w:rPr>
          <w:tab/>
        </w:r>
        <w:r w:rsidR="006B0F3A" w:rsidRPr="009951DE">
          <w:rPr>
            <w:rStyle w:val="Hyperlink"/>
            <w:noProof/>
          </w:rPr>
          <w:t>The Current System</w:t>
        </w:r>
        <w:r w:rsidR="006B0F3A">
          <w:rPr>
            <w:noProof/>
            <w:webHidden/>
          </w:rPr>
          <w:tab/>
        </w:r>
        <w:r w:rsidR="006B0F3A">
          <w:rPr>
            <w:noProof/>
            <w:webHidden/>
          </w:rPr>
          <w:fldChar w:fldCharType="begin"/>
        </w:r>
        <w:r w:rsidR="006B0F3A">
          <w:rPr>
            <w:noProof/>
            <w:webHidden/>
          </w:rPr>
          <w:instrText xml:space="preserve"> PAGEREF _Toc358736204 \h </w:instrText>
        </w:r>
        <w:r w:rsidR="006B0F3A">
          <w:rPr>
            <w:noProof/>
            <w:webHidden/>
          </w:rPr>
        </w:r>
        <w:r w:rsidR="006B0F3A">
          <w:rPr>
            <w:noProof/>
            <w:webHidden/>
          </w:rPr>
          <w:fldChar w:fldCharType="separate"/>
        </w:r>
        <w:r w:rsidR="006B0F3A">
          <w:rPr>
            <w:noProof/>
            <w:webHidden/>
          </w:rPr>
          <w:t>4</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05" w:history="1">
        <w:r w:rsidR="006B0F3A" w:rsidRPr="009951DE">
          <w:rPr>
            <w:rStyle w:val="Hyperlink"/>
            <w:noProof/>
          </w:rPr>
          <w:t>2.3.</w:t>
        </w:r>
        <w:r w:rsidR="006B0F3A">
          <w:rPr>
            <w:rFonts w:eastAsiaTheme="minorEastAsia" w:cstheme="minorBidi"/>
            <w:b w:val="0"/>
            <w:bCs w:val="0"/>
            <w:noProof/>
          </w:rPr>
          <w:tab/>
        </w:r>
        <w:r w:rsidR="006B0F3A" w:rsidRPr="009951DE">
          <w:rPr>
            <w:rStyle w:val="Hyperlink"/>
            <w:noProof/>
          </w:rPr>
          <w:t>The Proposed System</w:t>
        </w:r>
        <w:r w:rsidR="006B0F3A">
          <w:rPr>
            <w:noProof/>
            <w:webHidden/>
          </w:rPr>
          <w:tab/>
        </w:r>
        <w:r w:rsidR="006B0F3A">
          <w:rPr>
            <w:noProof/>
            <w:webHidden/>
          </w:rPr>
          <w:fldChar w:fldCharType="begin"/>
        </w:r>
        <w:r w:rsidR="006B0F3A">
          <w:rPr>
            <w:noProof/>
            <w:webHidden/>
          </w:rPr>
          <w:instrText xml:space="preserve"> PAGEREF _Toc358736205 \h </w:instrText>
        </w:r>
        <w:r w:rsidR="006B0F3A">
          <w:rPr>
            <w:noProof/>
            <w:webHidden/>
          </w:rPr>
        </w:r>
        <w:r w:rsidR="006B0F3A">
          <w:rPr>
            <w:noProof/>
            <w:webHidden/>
          </w:rPr>
          <w:fldChar w:fldCharType="separate"/>
        </w:r>
        <w:r w:rsidR="006B0F3A">
          <w:rPr>
            <w:noProof/>
            <w:webHidden/>
          </w:rPr>
          <w:t>5</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06" w:history="1">
        <w:r w:rsidR="006B0F3A" w:rsidRPr="009951DE">
          <w:rPr>
            <w:rStyle w:val="Hyperlink"/>
            <w:noProof/>
          </w:rPr>
          <w:t>2.4.</w:t>
        </w:r>
        <w:r w:rsidR="006B0F3A">
          <w:rPr>
            <w:rFonts w:eastAsiaTheme="minorEastAsia" w:cstheme="minorBidi"/>
            <w:b w:val="0"/>
            <w:bCs w:val="0"/>
            <w:noProof/>
          </w:rPr>
          <w:tab/>
        </w:r>
        <w:r w:rsidR="006B0F3A" w:rsidRPr="009951DE">
          <w:rPr>
            <w:rStyle w:val="Hyperlink"/>
            <w:noProof/>
          </w:rPr>
          <w:t>Boundaries of the System</w:t>
        </w:r>
        <w:r w:rsidR="006B0F3A">
          <w:rPr>
            <w:noProof/>
            <w:webHidden/>
          </w:rPr>
          <w:tab/>
        </w:r>
        <w:r w:rsidR="006B0F3A">
          <w:rPr>
            <w:noProof/>
            <w:webHidden/>
          </w:rPr>
          <w:fldChar w:fldCharType="begin"/>
        </w:r>
        <w:r w:rsidR="006B0F3A">
          <w:rPr>
            <w:noProof/>
            <w:webHidden/>
          </w:rPr>
          <w:instrText xml:space="preserve"> PAGEREF _Toc358736206 \h </w:instrText>
        </w:r>
        <w:r w:rsidR="006B0F3A">
          <w:rPr>
            <w:noProof/>
            <w:webHidden/>
          </w:rPr>
        </w:r>
        <w:r w:rsidR="006B0F3A">
          <w:rPr>
            <w:noProof/>
            <w:webHidden/>
          </w:rPr>
          <w:fldChar w:fldCharType="separate"/>
        </w:r>
        <w:r w:rsidR="006B0F3A">
          <w:rPr>
            <w:noProof/>
            <w:webHidden/>
          </w:rPr>
          <w:t>8</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07" w:history="1">
        <w:r w:rsidR="006B0F3A" w:rsidRPr="009951DE">
          <w:rPr>
            <w:rStyle w:val="Hyperlink"/>
            <w:noProof/>
          </w:rPr>
          <w:t>2.5.</w:t>
        </w:r>
        <w:r w:rsidR="006B0F3A">
          <w:rPr>
            <w:rFonts w:eastAsiaTheme="minorEastAsia" w:cstheme="minorBidi"/>
            <w:b w:val="0"/>
            <w:bCs w:val="0"/>
            <w:noProof/>
          </w:rPr>
          <w:tab/>
        </w:r>
        <w:r w:rsidR="006B0F3A" w:rsidRPr="009951DE">
          <w:rPr>
            <w:rStyle w:val="Hyperlink"/>
            <w:noProof/>
          </w:rPr>
          <w:t>Development Environment</w:t>
        </w:r>
        <w:r w:rsidR="006B0F3A">
          <w:rPr>
            <w:noProof/>
            <w:webHidden/>
          </w:rPr>
          <w:tab/>
        </w:r>
        <w:r w:rsidR="006B0F3A">
          <w:rPr>
            <w:noProof/>
            <w:webHidden/>
          </w:rPr>
          <w:fldChar w:fldCharType="begin"/>
        </w:r>
        <w:r w:rsidR="006B0F3A">
          <w:rPr>
            <w:noProof/>
            <w:webHidden/>
          </w:rPr>
          <w:instrText xml:space="preserve"> PAGEREF _Toc358736207 \h </w:instrText>
        </w:r>
        <w:r w:rsidR="006B0F3A">
          <w:rPr>
            <w:noProof/>
            <w:webHidden/>
          </w:rPr>
        </w:r>
        <w:r w:rsidR="006B0F3A">
          <w:rPr>
            <w:noProof/>
            <w:webHidden/>
          </w:rPr>
          <w:fldChar w:fldCharType="separate"/>
        </w:r>
        <w:r w:rsidR="006B0F3A">
          <w:rPr>
            <w:noProof/>
            <w:webHidden/>
          </w:rPr>
          <w:t>9</w:t>
        </w:r>
        <w:r w:rsidR="006B0F3A">
          <w:rPr>
            <w:noProof/>
            <w:webHidden/>
          </w:rPr>
          <w:fldChar w:fldCharType="end"/>
        </w:r>
      </w:hyperlink>
    </w:p>
    <w:p w:rsidR="006B0F3A" w:rsidRDefault="009943A4">
      <w:pPr>
        <w:pStyle w:val="TOC1"/>
        <w:tabs>
          <w:tab w:val="left" w:pos="480"/>
          <w:tab w:val="right" w:leader="underscore" w:pos="8297"/>
        </w:tabs>
        <w:rPr>
          <w:rFonts w:eastAsiaTheme="minorEastAsia" w:cstheme="minorBidi"/>
          <w:b w:val="0"/>
          <w:bCs w:val="0"/>
          <w:i w:val="0"/>
          <w:iCs w:val="0"/>
          <w:noProof/>
          <w:sz w:val="22"/>
          <w:szCs w:val="22"/>
        </w:rPr>
      </w:pPr>
      <w:hyperlink w:anchor="_Toc358736208" w:history="1">
        <w:r w:rsidR="006B0F3A" w:rsidRPr="009951DE">
          <w:rPr>
            <w:rStyle w:val="Hyperlink"/>
            <w:noProof/>
          </w:rPr>
          <w:t>3.</w:t>
        </w:r>
        <w:r w:rsidR="006B0F3A">
          <w:rPr>
            <w:rFonts w:eastAsiaTheme="minorEastAsia" w:cstheme="minorBidi"/>
            <w:b w:val="0"/>
            <w:bCs w:val="0"/>
            <w:i w:val="0"/>
            <w:iCs w:val="0"/>
            <w:noProof/>
            <w:sz w:val="22"/>
            <w:szCs w:val="22"/>
          </w:rPr>
          <w:tab/>
        </w:r>
        <w:r w:rsidR="006B0F3A" w:rsidRPr="009951DE">
          <w:rPr>
            <w:rStyle w:val="Hyperlink"/>
            <w:noProof/>
          </w:rPr>
          <w:t>Requirements and Business Flow</w:t>
        </w:r>
        <w:r w:rsidR="006B0F3A">
          <w:rPr>
            <w:noProof/>
            <w:webHidden/>
          </w:rPr>
          <w:tab/>
        </w:r>
        <w:r w:rsidR="006B0F3A">
          <w:rPr>
            <w:noProof/>
            <w:webHidden/>
          </w:rPr>
          <w:fldChar w:fldCharType="begin"/>
        </w:r>
        <w:r w:rsidR="006B0F3A">
          <w:rPr>
            <w:noProof/>
            <w:webHidden/>
          </w:rPr>
          <w:instrText xml:space="preserve"> PAGEREF _Toc358736208 \h </w:instrText>
        </w:r>
        <w:r w:rsidR="006B0F3A">
          <w:rPr>
            <w:noProof/>
            <w:webHidden/>
          </w:rPr>
        </w:r>
        <w:r w:rsidR="006B0F3A">
          <w:rPr>
            <w:noProof/>
            <w:webHidden/>
          </w:rPr>
          <w:fldChar w:fldCharType="separate"/>
        </w:r>
        <w:r w:rsidR="006B0F3A">
          <w:rPr>
            <w:noProof/>
            <w:webHidden/>
          </w:rPr>
          <w:t>10</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09" w:history="1">
        <w:r w:rsidR="006B0F3A" w:rsidRPr="009951DE">
          <w:rPr>
            <w:rStyle w:val="Hyperlink"/>
            <w:noProof/>
          </w:rPr>
          <w:t>3.1.</w:t>
        </w:r>
        <w:r w:rsidR="006B0F3A">
          <w:rPr>
            <w:rFonts w:eastAsiaTheme="minorEastAsia" w:cstheme="minorBidi"/>
            <w:b w:val="0"/>
            <w:bCs w:val="0"/>
            <w:noProof/>
          </w:rPr>
          <w:tab/>
        </w:r>
        <w:r w:rsidR="006B0F3A" w:rsidRPr="009951DE">
          <w:rPr>
            <w:rStyle w:val="Hyperlink"/>
            <w:noProof/>
          </w:rPr>
          <w:t>Customer Requirement Specification</w:t>
        </w:r>
        <w:r w:rsidR="006B0F3A">
          <w:rPr>
            <w:noProof/>
            <w:webHidden/>
          </w:rPr>
          <w:tab/>
        </w:r>
        <w:r w:rsidR="006B0F3A">
          <w:rPr>
            <w:noProof/>
            <w:webHidden/>
          </w:rPr>
          <w:fldChar w:fldCharType="begin"/>
        </w:r>
        <w:r w:rsidR="006B0F3A">
          <w:rPr>
            <w:noProof/>
            <w:webHidden/>
          </w:rPr>
          <w:instrText xml:space="preserve"> PAGEREF _Toc358736209 \h </w:instrText>
        </w:r>
        <w:r w:rsidR="006B0F3A">
          <w:rPr>
            <w:noProof/>
            <w:webHidden/>
          </w:rPr>
        </w:r>
        <w:r w:rsidR="006B0F3A">
          <w:rPr>
            <w:noProof/>
            <w:webHidden/>
          </w:rPr>
          <w:fldChar w:fldCharType="separate"/>
        </w:r>
        <w:r w:rsidR="006B0F3A">
          <w:rPr>
            <w:noProof/>
            <w:webHidden/>
          </w:rPr>
          <w:t>10</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10" w:history="1">
        <w:r w:rsidR="006B0F3A" w:rsidRPr="009951DE">
          <w:rPr>
            <w:rStyle w:val="Hyperlink"/>
            <w:noProof/>
          </w:rPr>
          <w:t>3.2.</w:t>
        </w:r>
        <w:r w:rsidR="006B0F3A">
          <w:rPr>
            <w:rFonts w:eastAsiaTheme="minorEastAsia" w:cstheme="minorBidi"/>
            <w:b w:val="0"/>
            <w:bCs w:val="0"/>
            <w:noProof/>
          </w:rPr>
          <w:tab/>
        </w:r>
        <w:r w:rsidR="006B0F3A" w:rsidRPr="009951DE">
          <w:rPr>
            <w:rStyle w:val="Hyperlink"/>
            <w:noProof/>
          </w:rPr>
          <w:t>Activity Diagram</w:t>
        </w:r>
        <w:r w:rsidR="006B0F3A">
          <w:rPr>
            <w:noProof/>
            <w:webHidden/>
          </w:rPr>
          <w:tab/>
        </w:r>
        <w:r w:rsidR="006B0F3A">
          <w:rPr>
            <w:noProof/>
            <w:webHidden/>
          </w:rPr>
          <w:fldChar w:fldCharType="begin"/>
        </w:r>
        <w:r w:rsidR="006B0F3A">
          <w:rPr>
            <w:noProof/>
            <w:webHidden/>
          </w:rPr>
          <w:instrText xml:space="preserve"> PAGEREF _Toc358736210 \h </w:instrText>
        </w:r>
        <w:r w:rsidR="006B0F3A">
          <w:rPr>
            <w:noProof/>
            <w:webHidden/>
          </w:rPr>
        </w:r>
        <w:r w:rsidR="006B0F3A">
          <w:rPr>
            <w:noProof/>
            <w:webHidden/>
          </w:rPr>
          <w:fldChar w:fldCharType="separate"/>
        </w:r>
        <w:r w:rsidR="006B0F3A">
          <w:rPr>
            <w:noProof/>
            <w:webHidden/>
          </w:rPr>
          <w:t>11</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11" w:history="1">
        <w:r w:rsidR="006B0F3A" w:rsidRPr="009951DE">
          <w:rPr>
            <w:rStyle w:val="Hyperlink"/>
            <w:noProof/>
          </w:rPr>
          <w:t>3.3.</w:t>
        </w:r>
        <w:r w:rsidR="006B0F3A">
          <w:rPr>
            <w:rFonts w:eastAsiaTheme="minorEastAsia" w:cstheme="minorBidi"/>
            <w:b w:val="0"/>
            <w:bCs w:val="0"/>
            <w:noProof/>
          </w:rPr>
          <w:tab/>
        </w:r>
        <w:r w:rsidR="006B0F3A" w:rsidRPr="009951DE">
          <w:rPr>
            <w:rStyle w:val="Hyperlink"/>
            <w:noProof/>
          </w:rPr>
          <w:t>Use Case Diagram</w:t>
        </w:r>
        <w:r w:rsidR="006B0F3A">
          <w:rPr>
            <w:noProof/>
            <w:webHidden/>
          </w:rPr>
          <w:tab/>
        </w:r>
        <w:r w:rsidR="006B0F3A">
          <w:rPr>
            <w:noProof/>
            <w:webHidden/>
          </w:rPr>
          <w:fldChar w:fldCharType="begin"/>
        </w:r>
        <w:r w:rsidR="006B0F3A">
          <w:rPr>
            <w:noProof/>
            <w:webHidden/>
          </w:rPr>
          <w:instrText xml:space="preserve"> PAGEREF _Toc358736211 \h </w:instrText>
        </w:r>
        <w:r w:rsidR="006B0F3A">
          <w:rPr>
            <w:noProof/>
            <w:webHidden/>
          </w:rPr>
        </w:r>
        <w:r w:rsidR="006B0F3A">
          <w:rPr>
            <w:noProof/>
            <w:webHidden/>
          </w:rPr>
          <w:fldChar w:fldCharType="separate"/>
        </w:r>
        <w:r w:rsidR="006B0F3A">
          <w:rPr>
            <w:noProof/>
            <w:webHidden/>
          </w:rPr>
          <w:t>11</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12" w:history="1">
        <w:r w:rsidR="006B0F3A" w:rsidRPr="009951DE">
          <w:rPr>
            <w:rStyle w:val="Hyperlink"/>
            <w:noProof/>
          </w:rPr>
          <w:t>3.4.</w:t>
        </w:r>
        <w:r w:rsidR="006B0F3A">
          <w:rPr>
            <w:rFonts w:eastAsiaTheme="minorEastAsia" w:cstheme="minorBidi"/>
            <w:b w:val="0"/>
            <w:bCs w:val="0"/>
            <w:noProof/>
          </w:rPr>
          <w:tab/>
        </w:r>
        <w:r w:rsidR="006B0F3A" w:rsidRPr="009951DE">
          <w:rPr>
            <w:rStyle w:val="Hyperlink"/>
            <w:noProof/>
          </w:rPr>
          <w:t>Use Case Specification</w:t>
        </w:r>
        <w:r w:rsidR="006B0F3A">
          <w:rPr>
            <w:noProof/>
            <w:webHidden/>
          </w:rPr>
          <w:tab/>
        </w:r>
        <w:r w:rsidR="006B0F3A">
          <w:rPr>
            <w:noProof/>
            <w:webHidden/>
          </w:rPr>
          <w:fldChar w:fldCharType="begin"/>
        </w:r>
        <w:r w:rsidR="006B0F3A">
          <w:rPr>
            <w:noProof/>
            <w:webHidden/>
          </w:rPr>
          <w:instrText xml:space="preserve"> PAGEREF _Toc358736212 \h </w:instrText>
        </w:r>
        <w:r w:rsidR="006B0F3A">
          <w:rPr>
            <w:noProof/>
            <w:webHidden/>
          </w:rPr>
        </w:r>
        <w:r w:rsidR="006B0F3A">
          <w:rPr>
            <w:noProof/>
            <w:webHidden/>
          </w:rPr>
          <w:fldChar w:fldCharType="separate"/>
        </w:r>
        <w:r w:rsidR="006B0F3A">
          <w:rPr>
            <w:noProof/>
            <w:webHidden/>
          </w:rPr>
          <w:t>11</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13" w:history="1">
        <w:r w:rsidR="006B0F3A" w:rsidRPr="009951DE">
          <w:rPr>
            <w:rStyle w:val="Hyperlink"/>
            <w:noProof/>
          </w:rPr>
          <w:t>3.5.</w:t>
        </w:r>
        <w:r w:rsidR="006B0F3A">
          <w:rPr>
            <w:rFonts w:eastAsiaTheme="minorEastAsia" w:cstheme="minorBidi"/>
            <w:b w:val="0"/>
            <w:bCs w:val="0"/>
            <w:noProof/>
          </w:rPr>
          <w:tab/>
        </w:r>
        <w:r w:rsidR="006B0F3A" w:rsidRPr="009951DE">
          <w:rPr>
            <w:rStyle w:val="Hyperlink"/>
            <w:noProof/>
          </w:rPr>
          <w:t>Other Concerns&lt;Optional&gt;</w:t>
        </w:r>
        <w:r w:rsidR="006B0F3A">
          <w:rPr>
            <w:noProof/>
            <w:webHidden/>
          </w:rPr>
          <w:tab/>
        </w:r>
        <w:r w:rsidR="006B0F3A">
          <w:rPr>
            <w:noProof/>
            <w:webHidden/>
          </w:rPr>
          <w:fldChar w:fldCharType="begin"/>
        </w:r>
        <w:r w:rsidR="006B0F3A">
          <w:rPr>
            <w:noProof/>
            <w:webHidden/>
          </w:rPr>
          <w:instrText xml:space="preserve"> PAGEREF _Toc358736213 \h </w:instrText>
        </w:r>
        <w:r w:rsidR="006B0F3A">
          <w:rPr>
            <w:noProof/>
            <w:webHidden/>
          </w:rPr>
        </w:r>
        <w:r w:rsidR="006B0F3A">
          <w:rPr>
            <w:noProof/>
            <w:webHidden/>
          </w:rPr>
          <w:fldChar w:fldCharType="separate"/>
        </w:r>
        <w:r w:rsidR="006B0F3A">
          <w:rPr>
            <w:noProof/>
            <w:webHidden/>
          </w:rPr>
          <w:t>12</w:t>
        </w:r>
        <w:r w:rsidR="006B0F3A">
          <w:rPr>
            <w:noProof/>
            <w:webHidden/>
          </w:rPr>
          <w:fldChar w:fldCharType="end"/>
        </w:r>
      </w:hyperlink>
    </w:p>
    <w:p w:rsidR="006B0F3A" w:rsidRDefault="009943A4">
      <w:pPr>
        <w:pStyle w:val="TOC1"/>
        <w:tabs>
          <w:tab w:val="left" w:pos="480"/>
          <w:tab w:val="right" w:leader="underscore" w:pos="8297"/>
        </w:tabs>
        <w:rPr>
          <w:rFonts w:eastAsiaTheme="minorEastAsia" w:cstheme="minorBidi"/>
          <w:b w:val="0"/>
          <w:bCs w:val="0"/>
          <w:i w:val="0"/>
          <w:iCs w:val="0"/>
          <w:noProof/>
          <w:sz w:val="22"/>
          <w:szCs w:val="22"/>
        </w:rPr>
      </w:pPr>
      <w:hyperlink w:anchor="_Toc358736214" w:history="1">
        <w:r w:rsidR="006B0F3A" w:rsidRPr="009951DE">
          <w:rPr>
            <w:rStyle w:val="Hyperlink"/>
            <w:noProof/>
          </w:rPr>
          <w:t>4.</w:t>
        </w:r>
        <w:r w:rsidR="006B0F3A">
          <w:rPr>
            <w:rFonts w:eastAsiaTheme="minorEastAsia" w:cstheme="minorBidi"/>
            <w:b w:val="0"/>
            <w:bCs w:val="0"/>
            <w:i w:val="0"/>
            <w:iCs w:val="0"/>
            <w:noProof/>
            <w:sz w:val="22"/>
            <w:szCs w:val="22"/>
          </w:rPr>
          <w:tab/>
        </w:r>
        <w:r w:rsidR="006B0F3A" w:rsidRPr="009951DE">
          <w:rPr>
            <w:rStyle w:val="Hyperlink"/>
            <w:noProof/>
          </w:rPr>
          <w:t>Design</w:t>
        </w:r>
        <w:r w:rsidR="006B0F3A">
          <w:rPr>
            <w:noProof/>
            <w:webHidden/>
          </w:rPr>
          <w:tab/>
        </w:r>
        <w:r w:rsidR="006B0F3A">
          <w:rPr>
            <w:noProof/>
            <w:webHidden/>
          </w:rPr>
          <w:fldChar w:fldCharType="begin"/>
        </w:r>
        <w:r w:rsidR="006B0F3A">
          <w:rPr>
            <w:noProof/>
            <w:webHidden/>
          </w:rPr>
          <w:instrText xml:space="preserve"> PAGEREF _Toc358736214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15" w:history="1">
        <w:r w:rsidR="006B0F3A" w:rsidRPr="009951DE">
          <w:rPr>
            <w:rStyle w:val="Hyperlink"/>
            <w:noProof/>
          </w:rPr>
          <w:t>4.1.</w:t>
        </w:r>
        <w:r w:rsidR="006B0F3A">
          <w:rPr>
            <w:rFonts w:eastAsiaTheme="minorEastAsia" w:cstheme="minorBidi"/>
            <w:b w:val="0"/>
            <w:bCs w:val="0"/>
            <w:noProof/>
          </w:rPr>
          <w:tab/>
        </w:r>
        <w:r w:rsidR="006B0F3A" w:rsidRPr="009951DE">
          <w:rPr>
            <w:rStyle w:val="Hyperlink"/>
            <w:noProof/>
          </w:rPr>
          <w:t>System Architecture</w:t>
        </w:r>
        <w:r w:rsidR="006B0F3A">
          <w:rPr>
            <w:noProof/>
            <w:webHidden/>
          </w:rPr>
          <w:tab/>
        </w:r>
        <w:r w:rsidR="006B0F3A">
          <w:rPr>
            <w:noProof/>
            <w:webHidden/>
          </w:rPr>
          <w:fldChar w:fldCharType="begin"/>
        </w:r>
        <w:r w:rsidR="006B0F3A">
          <w:rPr>
            <w:noProof/>
            <w:webHidden/>
          </w:rPr>
          <w:instrText xml:space="preserve"> PAGEREF _Toc358736215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16" w:history="1">
        <w:r w:rsidR="006B0F3A" w:rsidRPr="009951DE">
          <w:rPr>
            <w:rStyle w:val="Hyperlink"/>
            <w:noProof/>
          </w:rPr>
          <w:t>4.2.</w:t>
        </w:r>
        <w:r w:rsidR="006B0F3A">
          <w:rPr>
            <w:rFonts w:eastAsiaTheme="minorEastAsia" w:cstheme="minorBidi"/>
            <w:b w:val="0"/>
            <w:bCs w:val="0"/>
            <w:noProof/>
          </w:rPr>
          <w:tab/>
        </w:r>
        <w:r w:rsidR="006B0F3A" w:rsidRPr="009951DE">
          <w:rPr>
            <w:rStyle w:val="Hyperlink"/>
            <w:noProof/>
          </w:rPr>
          <w:t>Class Diagram</w:t>
        </w:r>
        <w:r w:rsidR="006B0F3A">
          <w:rPr>
            <w:noProof/>
            <w:webHidden/>
          </w:rPr>
          <w:tab/>
        </w:r>
        <w:r w:rsidR="006B0F3A">
          <w:rPr>
            <w:noProof/>
            <w:webHidden/>
          </w:rPr>
          <w:fldChar w:fldCharType="begin"/>
        </w:r>
        <w:r w:rsidR="006B0F3A">
          <w:rPr>
            <w:noProof/>
            <w:webHidden/>
          </w:rPr>
          <w:instrText xml:space="preserve"> PAGEREF _Toc358736216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17" w:history="1">
        <w:r w:rsidR="006B0F3A" w:rsidRPr="009951DE">
          <w:rPr>
            <w:rStyle w:val="Hyperlink"/>
            <w:noProof/>
          </w:rPr>
          <w:t>4.3.</w:t>
        </w:r>
        <w:r w:rsidR="006B0F3A">
          <w:rPr>
            <w:rFonts w:eastAsiaTheme="minorEastAsia" w:cstheme="minorBidi"/>
            <w:b w:val="0"/>
            <w:bCs w:val="0"/>
            <w:noProof/>
          </w:rPr>
          <w:tab/>
        </w:r>
        <w:r w:rsidR="006B0F3A" w:rsidRPr="009951DE">
          <w:rPr>
            <w:rStyle w:val="Hyperlink"/>
            <w:noProof/>
          </w:rPr>
          <w:t>Class Diagram Explanation</w:t>
        </w:r>
        <w:r w:rsidR="006B0F3A">
          <w:rPr>
            <w:noProof/>
            <w:webHidden/>
          </w:rPr>
          <w:tab/>
        </w:r>
        <w:r w:rsidR="006B0F3A">
          <w:rPr>
            <w:noProof/>
            <w:webHidden/>
          </w:rPr>
          <w:fldChar w:fldCharType="begin"/>
        </w:r>
        <w:r w:rsidR="006B0F3A">
          <w:rPr>
            <w:noProof/>
            <w:webHidden/>
          </w:rPr>
          <w:instrText xml:space="preserve"> PAGEREF _Toc358736217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18" w:history="1">
        <w:r w:rsidR="006B0F3A" w:rsidRPr="009951DE">
          <w:rPr>
            <w:rStyle w:val="Hyperlink"/>
            <w:noProof/>
          </w:rPr>
          <w:t>4.4.</w:t>
        </w:r>
        <w:r w:rsidR="006B0F3A">
          <w:rPr>
            <w:rFonts w:eastAsiaTheme="minorEastAsia" w:cstheme="minorBidi"/>
            <w:b w:val="0"/>
            <w:bCs w:val="0"/>
            <w:noProof/>
          </w:rPr>
          <w:tab/>
        </w:r>
        <w:r w:rsidR="006B0F3A" w:rsidRPr="009951DE">
          <w:rPr>
            <w:rStyle w:val="Hyperlink"/>
            <w:noProof/>
          </w:rPr>
          <w:t>Sequence Diagram (Optional)</w:t>
        </w:r>
        <w:r w:rsidR="006B0F3A">
          <w:rPr>
            <w:noProof/>
            <w:webHidden/>
          </w:rPr>
          <w:tab/>
        </w:r>
        <w:r w:rsidR="006B0F3A">
          <w:rPr>
            <w:noProof/>
            <w:webHidden/>
          </w:rPr>
          <w:fldChar w:fldCharType="begin"/>
        </w:r>
        <w:r w:rsidR="006B0F3A">
          <w:rPr>
            <w:noProof/>
            <w:webHidden/>
          </w:rPr>
          <w:instrText xml:space="preserve"> PAGEREF _Toc358736218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19" w:history="1">
        <w:r w:rsidR="006B0F3A" w:rsidRPr="009951DE">
          <w:rPr>
            <w:rStyle w:val="Hyperlink"/>
            <w:noProof/>
          </w:rPr>
          <w:t>4.5.</w:t>
        </w:r>
        <w:r w:rsidR="006B0F3A">
          <w:rPr>
            <w:rFonts w:eastAsiaTheme="minorEastAsia" w:cstheme="minorBidi"/>
            <w:b w:val="0"/>
            <w:bCs w:val="0"/>
            <w:noProof/>
          </w:rPr>
          <w:tab/>
        </w:r>
        <w:r w:rsidR="006B0F3A" w:rsidRPr="009951DE">
          <w:rPr>
            <w:rStyle w:val="Hyperlink"/>
            <w:noProof/>
          </w:rPr>
          <w:t>Collaboration Diagram (Optional)</w:t>
        </w:r>
        <w:r w:rsidR="006B0F3A">
          <w:rPr>
            <w:noProof/>
            <w:webHidden/>
          </w:rPr>
          <w:tab/>
        </w:r>
        <w:r w:rsidR="006B0F3A">
          <w:rPr>
            <w:noProof/>
            <w:webHidden/>
          </w:rPr>
          <w:fldChar w:fldCharType="begin"/>
        </w:r>
        <w:r w:rsidR="006B0F3A">
          <w:rPr>
            <w:noProof/>
            <w:webHidden/>
          </w:rPr>
          <w:instrText xml:space="preserve"> PAGEREF _Toc358736219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20" w:history="1">
        <w:r w:rsidR="006B0F3A" w:rsidRPr="009951DE">
          <w:rPr>
            <w:rStyle w:val="Hyperlink"/>
            <w:noProof/>
          </w:rPr>
          <w:t>4.6.</w:t>
        </w:r>
        <w:r w:rsidR="006B0F3A">
          <w:rPr>
            <w:rFonts w:eastAsiaTheme="minorEastAsia" w:cstheme="minorBidi"/>
            <w:b w:val="0"/>
            <w:bCs w:val="0"/>
            <w:noProof/>
          </w:rPr>
          <w:tab/>
        </w:r>
        <w:r w:rsidR="006B0F3A" w:rsidRPr="009951DE">
          <w:rPr>
            <w:rStyle w:val="Hyperlink"/>
            <w:noProof/>
          </w:rPr>
          <w:t>State Diagram (Optional)</w:t>
        </w:r>
        <w:r w:rsidR="006B0F3A">
          <w:rPr>
            <w:noProof/>
            <w:webHidden/>
          </w:rPr>
          <w:tab/>
        </w:r>
        <w:r w:rsidR="006B0F3A">
          <w:rPr>
            <w:noProof/>
            <w:webHidden/>
          </w:rPr>
          <w:fldChar w:fldCharType="begin"/>
        </w:r>
        <w:r w:rsidR="006B0F3A">
          <w:rPr>
            <w:noProof/>
            <w:webHidden/>
          </w:rPr>
          <w:instrText xml:space="preserve"> PAGEREF _Toc358736220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21" w:history="1">
        <w:r w:rsidR="006B0F3A" w:rsidRPr="009951DE">
          <w:rPr>
            <w:rStyle w:val="Hyperlink"/>
            <w:noProof/>
          </w:rPr>
          <w:t>4.7.</w:t>
        </w:r>
        <w:r w:rsidR="006B0F3A">
          <w:rPr>
            <w:rFonts w:eastAsiaTheme="minorEastAsia" w:cstheme="minorBidi"/>
            <w:b w:val="0"/>
            <w:bCs w:val="0"/>
            <w:noProof/>
          </w:rPr>
          <w:tab/>
        </w:r>
        <w:r w:rsidR="006B0F3A" w:rsidRPr="009951DE">
          <w:rPr>
            <w:rStyle w:val="Hyperlink"/>
            <w:noProof/>
          </w:rPr>
          <w:t>Entity Relationship Diagram</w:t>
        </w:r>
        <w:r w:rsidR="006B0F3A">
          <w:rPr>
            <w:noProof/>
            <w:webHidden/>
          </w:rPr>
          <w:tab/>
        </w:r>
        <w:r w:rsidR="006B0F3A">
          <w:rPr>
            <w:noProof/>
            <w:webHidden/>
          </w:rPr>
          <w:fldChar w:fldCharType="begin"/>
        </w:r>
        <w:r w:rsidR="006B0F3A">
          <w:rPr>
            <w:noProof/>
            <w:webHidden/>
          </w:rPr>
          <w:instrText xml:space="preserve"> PAGEREF _Toc358736221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22" w:history="1">
        <w:r w:rsidR="006B0F3A" w:rsidRPr="009951DE">
          <w:rPr>
            <w:rStyle w:val="Hyperlink"/>
            <w:noProof/>
          </w:rPr>
          <w:t>4.8.</w:t>
        </w:r>
        <w:r w:rsidR="006B0F3A">
          <w:rPr>
            <w:rFonts w:eastAsiaTheme="minorEastAsia" w:cstheme="minorBidi"/>
            <w:b w:val="0"/>
            <w:bCs w:val="0"/>
            <w:noProof/>
          </w:rPr>
          <w:tab/>
        </w:r>
        <w:r w:rsidR="006B0F3A" w:rsidRPr="009951DE">
          <w:rPr>
            <w:rStyle w:val="Hyperlink"/>
            <w:noProof/>
          </w:rPr>
          <w:t>Database Design</w:t>
        </w:r>
        <w:r w:rsidR="006B0F3A">
          <w:rPr>
            <w:noProof/>
            <w:webHidden/>
          </w:rPr>
          <w:tab/>
        </w:r>
        <w:r w:rsidR="006B0F3A">
          <w:rPr>
            <w:noProof/>
            <w:webHidden/>
          </w:rPr>
          <w:fldChar w:fldCharType="begin"/>
        </w:r>
        <w:r w:rsidR="006B0F3A">
          <w:rPr>
            <w:noProof/>
            <w:webHidden/>
          </w:rPr>
          <w:instrText xml:space="preserve"> PAGEREF _Toc358736222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23" w:history="1">
        <w:r w:rsidR="006B0F3A" w:rsidRPr="009951DE">
          <w:rPr>
            <w:rStyle w:val="Hyperlink"/>
            <w:noProof/>
          </w:rPr>
          <w:t>4.9.</w:t>
        </w:r>
        <w:r w:rsidR="006B0F3A">
          <w:rPr>
            <w:rFonts w:eastAsiaTheme="minorEastAsia" w:cstheme="minorBidi"/>
            <w:b w:val="0"/>
            <w:bCs w:val="0"/>
            <w:noProof/>
          </w:rPr>
          <w:tab/>
        </w:r>
        <w:r w:rsidR="006B0F3A" w:rsidRPr="009951DE">
          <w:rPr>
            <w:rStyle w:val="Hyperlink"/>
            <w:noProof/>
          </w:rPr>
          <w:t>Algorithms (optional)</w:t>
        </w:r>
        <w:r w:rsidR="006B0F3A">
          <w:rPr>
            <w:noProof/>
            <w:webHidden/>
          </w:rPr>
          <w:tab/>
        </w:r>
        <w:r w:rsidR="006B0F3A">
          <w:rPr>
            <w:noProof/>
            <w:webHidden/>
          </w:rPr>
          <w:fldChar w:fldCharType="begin"/>
        </w:r>
        <w:r w:rsidR="006B0F3A">
          <w:rPr>
            <w:noProof/>
            <w:webHidden/>
          </w:rPr>
          <w:instrText xml:space="preserve"> PAGEREF _Toc358736223 \h </w:instrText>
        </w:r>
        <w:r w:rsidR="006B0F3A">
          <w:rPr>
            <w:noProof/>
            <w:webHidden/>
          </w:rPr>
        </w:r>
        <w:r w:rsidR="006B0F3A">
          <w:rPr>
            <w:noProof/>
            <w:webHidden/>
          </w:rPr>
          <w:fldChar w:fldCharType="separate"/>
        </w:r>
        <w:r w:rsidR="006B0F3A">
          <w:rPr>
            <w:noProof/>
            <w:webHidden/>
          </w:rPr>
          <w:t>14</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24" w:history="1">
        <w:r w:rsidR="006B0F3A" w:rsidRPr="009951DE">
          <w:rPr>
            <w:rStyle w:val="Hyperlink"/>
            <w:noProof/>
          </w:rPr>
          <w:t>4.10.</w:t>
        </w:r>
        <w:r w:rsidR="006B0F3A">
          <w:rPr>
            <w:rFonts w:eastAsiaTheme="minorEastAsia" w:cstheme="minorBidi"/>
            <w:b w:val="0"/>
            <w:bCs w:val="0"/>
            <w:noProof/>
          </w:rPr>
          <w:tab/>
        </w:r>
        <w:r w:rsidR="006B0F3A" w:rsidRPr="009951DE">
          <w:rPr>
            <w:rStyle w:val="Hyperlink"/>
            <w:noProof/>
          </w:rPr>
          <w:t>Others (optional)</w:t>
        </w:r>
        <w:r w:rsidR="006B0F3A">
          <w:rPr>
            <w:noProof/>
            <w:webHidden/>
          </w:rPr>
          <w:tab/>
        </w:r>
        <w:r w:rsidR="006B0F3A">
          <w:rPr>
            <w:noProof/>
            <w:webHidden/>
          </w:rPr>
          <w:fldChar w:fldCharType="begin"/>
        </w:r>
        <w:r w:rsidR="006B0F3A">
          <w:rPr>
            <w:noProof/>
            <w:webHidden/>
          </w:rPr>
          <w:instrText xml:space="preserve"> PAGEREF _Toc358736224 \h </w:instrText>
        </w:r>
        <w:r w:rsidR="006B0F3A">
          <w:rPr>
            <w:noProof/>
            <w:webHidden/>
          </w:rPr>
        </w:r>
        <w:r w:rsidR="006B0F3A">
          <w:rPr>
            <w:noProof/>
            <w:webHidden/>
          </w:rPr>
          <w:fldChar w:fldCharType="separate"/>
        </w:r>
        <w:r w:rsidR="006B0F3A">
          <w:rPr>
            <w:noProof/>
            <w:webHidden/>
          </w:rPr>
          <w:t>14</w:t>
        </w:r>
        <w:r w:rsidR="006B0F3A">
          <w:rPr>
            <w:noProof/>
            <w:webHidden/>
          </w:rPr>
          <w:fldChar w:fldCharType="end"/>
        </w:r>
      </w:hyperlink>
    </w:p>
    <w:p w:rsidR="006B0F3A" w:rsidRDefault="009943A4">
      <w:pPr>
        <w:pStyle w:val="TOC1"/>
        <w:tabs>
          <w:tab w:val="left" w:pos="480"/>
          <w:tab w:val="right" w:leader="underscore" w:pos="8297"/>
        </w:tabs>
        <w:rPr>
          <w:rFonts w:eastAsiaTheme="minorEastAsia" w:cstheme="minorBidi"/>
          <w:b w:val="0"/>
          <w:bCs w:val="0"/>
          <w:i w:val="0"/>
          <w:iCs w:val="0"/>
          <w:noProof/>
          <w:sz w:val="22"/>
          <w:szCs w:val="22"/>
        </w:rPr>
      </w:pPr>
      <w:hyperlink w:anchor="_Toc358736225" w:history="1">
        <w:r w:rsidR="006B0F3A" w:rsidRPr="009951DE">
          <w:rPr>
            <w:rStyle w:val="Hyperlink"/>
            <w:noProof/>
          </w:rPr>
          <w:t>5.</w:t>
        </w:r>
        <w:r w:rsidR="006B0F3A">
          <w:rPr>
            <w:rFonts w:eastAsiaTheme="minorEastAsia" w:cstheme="minorBidi"/>
            <w:b w:val="0"/>
            <w:bCs w:val="0"/>
            <w:i w:val="0"/>
            <w:iCs w:val="0"/>
            <w:noProof/>
            <w:sz w:val="22"/>
            <w:szCs w:val="22"/>
          </w:rPr>
          <w:tab/>
        </w:r>
        <w:r w:rsidR="006B0F3A" w:rsidRPr="009951DE">
          <w:rPr>
            <w:rStyle w:val="Hyperlink"/>
            <w:noProof/>
          </w:rPr>
          <w:t>System Prototype</w:t>
        </w:r>
        <w:r w:rsidR="006B0F3A">
          <w:rPr>
            <w:noProof/>
            <w:webHidden/>
          </w:rPr>
          <w:tab/>
        </w:r>
        <w:r w:rsidR="006B0F3A">
          <w:rPr>
            <w:noProof/>
            <w:webHidden/>
          </w:rPr>
          <w:fldChar w:fldCharType="begin"/>
        </w:r>
        <w:r w:rsidR="006B0F3A">
          <w:rPr>
            <w:noProof/>
            <w:webHidden/>
          </w:rPr>
          <w:instrText xml:space="preserve"> PAGEREF _Toc358736225 \h </w:instrText>
        </w:r>
        <w:r w:rsidR="006B0F3A">
          <w:rPr>
            <w:noProof/>
            <w:webHidden/>
          </w:rPr>
        </w:r>
        <w:r w:rsidR="006B0F3A">
          <w:rPr>
            <w:noProof/>
            <w:webHidden/>
          </w:rPr>
          <w:fldChar w:fldCharType="separate"/>
        </w:r>
        <w:r w:rsidR="006B0F3A">
          <w:rPr>
            <w:noProof/>
            <w:webHidden/>
          </w:rPr>
          <w:t>15</w:t>
        </w:r>
        <w:r w:rsidR="006B0F3A">
          <w:rPr>
            <w:noProof/>
            <w:webHidden/>
          </w:rPr>
          <w:fldChar w:fldCharType="end"/>
        </w:r>
      </w:hyperlink>
    </w:p>
    <w:p w:rsidR="006B0F3A" w:rsidRDefault="009943A4">
      <w:pPr>
        <w:pStyle w:val="TOC1"/>
        <w:tabs>
          <w:tab w:val="left" w:pos="480"/>
          <w:tab w:val="right" w:leader="underscore" w:pos="8297"/>
        </w:tabs>
        <w:rPr>
          <w:rFonts w:eastAsiaTheme="minorEastAsia" w:cstheme="minorBidi"/>
          <w:b w:val="0"/>
          <w:bCs w:val="0"/>
          <w:i w:val="0"/>
          <w:iCs w:val="0"/>
          <w:noProof/>
          <w:sz w:val="22"/>
          <w:szCs w:val="22"/>
        </w:rPr>
      </w:pPr>
      <w:hyperlink w:anchor="_Toc358736226" w:history="1">
        <w:r w:rsidR="006B0F3A" w:rsidRPr="009951DE">
          <w:rPr>
            <w:rStyle w:val="Hyperlink"/>
            <w:noProof/>
          </w:rPr>
          <w:t>6.</w:t>
        </w:r>
        <w:r w:rsidR="006B0F3A">
          <w:rPr>
            <w:rFonts w:eastAsiaTheme="minorEastAsia" w:cstheme="minorBidi"/>
            <w:b w:val="0"/>
            <w:bCs w:val="0"/>
            <w:i w:val="0"/>
            <w:iCs w:val="0"/>
            <w:noProof/>
            <w:sz w:val="22"/>
            <w:szCs w:val="22"/>
          </w:rPr>
          <w:tab/>
        </w:r>
        <w:r w:rsidR="006B0F3A" w:rsidRPr="009951DE">
          <w:rPr>
            <w:rStyle w:val="Hyperlink"/>
            <w:noProof/>
          </w:rPr>
          <w:t>Management and Project Planning</w:t>
        </w:r>
        <w:r w:rsidR="006B0F3A">
          <w:rPr>
            <w:noProof/>
            <w:webHidden/>
          </w:rPr>
          <w:tab/>
        </w:r>
        <w:r w:rsidR="006B0F3A">
          <w:rPr>
            <w:noProof/>
            <w:webHidden/>
          </w:rPr>
          <w:fldChar w:fldCharType="begin"/>
        </w:r>
        <w:r w:rsidR="006B0F3A">
          <w:rPr>
            <w:noProof/>
            <w:webHidden/>
          </w:rPr>
          <w:instrText xml:space="preserve"> PAGEREF _Toc358736226 \h </w:instrText>
        </w:r>
        <w:r w:rsidR="006B0F3A">
          <w:rPr>
            <w:noProof/>
            <w:webHidden/>
          </w:rPr>
        </w:r>
        <w:r w:rsidR="006B0F3A">
          <w:rPr>
            <w:noProof/>
            <w:webHidden/>
          </w:rPr>
          <w:fldChar w:fldCharType="separate"/>
        </w:r>
        <w:r w:rsidR="006B0F3A">
          <w:rPr>
            <w:noProof/>
            <w:webHidden/>
          </w:rPr>
          <w:t>16</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27" w:history="1">
        <w:r w:rsidR="006B0F3A" w:rsidRPr="009951DE">
          <w:rPr>
            <w:rStyle w:val="Hyperlink"/>
            <w:noProof/>
          </w:rPr>
          <w:t>6.1.</w:t>
        </w:r>
        <w:r w:rsidR="006B0F3A">
          <w:rPr>
            <w:rFonts w:eastAsiaTheme="minorEastAsia" w:cstheme="minorBidi"/>
            <w:b w:val="0"/>
            <w:bCs w:val="0"/>
            <w:noProof/>
          </w:rPr>
          <w:tab/>
        </w:r>
        <w:r w:rsidR="006B0F3A" w:rsidRPr="009951DE">
          <w:rPr>
            <w:rStyle w:val="Hyperlink"/>
            <w:noProof/>
          </w:rPr>
          <w:t>Management Approach</w:t>
        </w:r>
        <w:r w:rsidR="006B0F3A">
          <w:rPr>
            <w:noProof/>
            <w:webHidden/>
          </w:rPr>
          <w:tab/>
        </w:r>
        <w:r w:rsidR="006B0F3A">
          <w:rPr>
            <w:noProof/>
            <w:webHidden/>
          </w:rPr>
          <w:fldChar w:fldCharType="begin"/>
        </w:r>
        <w:r w:rsidR="006B0F3A">
          <w:rPr>
            <w:noProof/>
            <w:webHidden/>
          </w:rPr>
          <w:instrText xml:space="preserve"> PAGEREF _Toc358736227 \h </w:instrText>
        </w:r>
        <w:r w:rsidR="006B0F3A">
          <w:rPr>
            <w:noProof/>
            <w:webHidden/>
          </w:rPr>
        </w:r>
        <w:r w:rsidR="006B0F3A">
          <w:rPr>
            <w:noProof/>
            <w:webHidden/>
          </w:rPr>
          <w:fldChar w:fldCharType="separate"/>
        </w:r>
        <w:r w:rsidR="006B0F3A">
          <w:rPr>
            <w:noProof/>
            <w:webHidden/>
          </w:rPr>
          <w:t>16</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28" w:history="1">
        <w:r w:rsidR="006B0F3A" w:rsidRPr="009951DE">
          <w:rPr>
            <w:rStyle w:val="Hyperlink"/>
            <w:noProof/>
          </w:rPr>
          <w:t>6.2.</w:t>
        </w:r>
        <w:r w:rsidR="006B0F3A">
          <w:rPr>
            <w:rFonts w:eastAsiaTheme="minorEastAsia" w:cstheme="minorBidi"/>
            <w:b w:val="0"/>
            <w:bCs w:val="0"/>
            <w:noProof/>
          </w:rPr>
          <w:tab/>
        </w:r>
        <w:r w:rsidR="006B0F3A" w:rsidRPr="009951DE">
          <w:rPr>
            <w:rStyle w:val="Hyperlink"/>
            <w:noProof/>
          </w:rPr>
          <w:t>Project Plan</w:t>
        </w:r>
        <w:r w:rsidR="006B0F3A">
          <w:rPr>
            <w:noProof/>
            <w:webHidden/>
          </w:rPr>
          <w:tab/>
        </w:r>
        <w:r w:rsidR="006B0F3A">
          <w:rPr>
            <w:noProof/>
            <w:webHidden/>
          </w:rPr>
          <w:fldChar w:fldCharType="begin"/>
        </w:r>
        <w:r w:rsidR="006B0F3A">
          <w:rPr>
            <w:noProof/>
            <w:webHidden/>
          </w:rPr>
          <w:instrText xml:space="preserve"> PAGEREF _Toc358736228 \h </w:instrText>
        </w:r>
        <w:r w:rsidR="006B0F3A">
          <w:rPr>
            <w:noProof/>
            <w:webHidden/>
          </w:rPr>
        </w:r>
        <w:r w:rsidR="006B0F3A">
          <w:rPr>
            <w:noProof/>
            <w:webHidden/>
          </w:rPr>
          <w:fldChar w:fldCharType="separate"/>
        </w:r>
        <w:r w:rsidR="006B0F3A">
          <w:rPr>
            <w:noProof/>
            <w:webHidden/>
          </w:rPr>
          <w:t>16</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29" w:history="1">
        <w:r w:rsidR="006B0F3A" w:rsidRPr="009951DE">
          <w:rPr>
            <w:rStyle w:val="Hyperlink"/>
            <w:noProof/>
          </w:rPr>
          <w:t>6.3.</w:t>
        </w:r>
        <w:r w:rsidR="006B0F3A">
          <w:rPr>
            <w:rFonts w:eastAsiaTheme="minorEastAsia" w:cstheme="minorBidi"/>
            <w:b w:val="0"/>
            <w:bCs w:val="0"/>
            <w:noProof/>
          </w:rPr>
          <w:tab/>
        </w:r>
        <w:r w:rsidR="006B0F3A" w:rsidRPr="009951DE">
          <w:rPr>
            <w:rStyle w:val="Hyperlink"/>
            <w:noProof/>
          </w:rPr>
          <w:t>Task Sheet</w:t>
        </w:r>
        <w:r w:rsidR="006B0F3A">
          <w:rPr>
            <w:noProof/>
            <w:webHidden/>
          </w:rPr>
          <w:tab/>
        </w:r>
        <w:r w:rsidR="006B0F3A">
          <w:rPr>
            <w:noProof/>
            <w:webHidden/>
          </w:rPr>
          <w:fldChar w:fldCharType="begin"/>
        </w:r>
        <w:r w:rsidR="006B0F3A">
          <w:rPr>
            <w:noProof/>
            <w:webHidden/>
          </w:rPr>
          <w:instrText xml:space="preserve"> PAGEREF _Toc358736229 \h </w:instrText>
        </w:r>
        <w:r w:rsidR="006B0F3A">
          <w:rPr>
            <w:noProof/>
            <w:webHidden/>
          </w:rPr>
        </w:r>
        <w:r w:rsidR="006B0F3A">
          <w:rPr>
            <w:noProof/>
            <w:webHidden/>
          </w:rPr>
          <w:fldChar w:fldCharType="separate"/>
        </w:r>
        <w:r w:rsidR="006B0F3A">
          <w:rPr>
            <w:noProof/>
            <w:webHidden/>
          </w:rPr>
          <w:t>16</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30" w:history="1">
        <w:r w:rsidR="006B0F3A" w:rsidRPr="009951DE">
          <w:rPr>
            <w:rStyle w:val="Hyperlink"/>
            <w:noProof/>
          </w:rPr>
          <w:t>6.4.</w:t>
        </w:r>
        <w:r w:rsidR="006B0F3A">
          <w:rPr>
            <w:rFonts w:eastAsiaTheme="minorEastAsia" w:cstheme="minorBidi"/>
            <w:b w:val="0"/>
            <w:bCs w:val="0"/>
            <w:noProof/>
          </w:rPr>
          <w:tab/>
        </w:r>
        <w:r w:rsidR="006B0F3A" w:rsidRPr="009951DE">
          <w:rPr>
            <w:rStyle w:val="Hyperlink"/>
            <w:noProof/>
          </w:rPr>
          <w:t>Meeting Minutes (Optional)</w:t>
        </w:r>
        <w:r w:rsidR="006B0F3A">
          <w:rPr>
            <w:noProof/>
            <w:webHidden/>
          </w:rPr>
          <w:tab/>
        </w:r>
        <w:r w:rsidR="006B0F3A">
          <w:rPr>
            <w:noProof/>
            <w:webHidden/>
          </w:rPr>
          <w:fldChar w:fldCharType="begin"/>
        </w:r>
        <w:r w:rsidR="006B0F3A">
          <w:rPr>
            <w:noProof/>
            <w:webHidden/>
          </w:rPr>
          <w:instrText xml:space="preserve"> PAGEREF _Toc358736230 \h </w:instrText>
        </w:r>
        <w:r w:rsidR="006B0F3A">
          <w:rPr>
            <w:noProof/>
            <w:webHidden/>
          </w:rPr>
        </w:r>
        <w:r w:rsidR="006B0F3A">
          <w:rPr>
            <w:noProof/>
            <w:webHidden/>
          </w:rPr>
          <w:fldChar w:fldCharType="separate"/>
        </w:r>
        <w:r w:rsidR="006B0F3A">
          <w:rPr>
            <w:noProof/>
            <w:webHidden/>
          </w:rPr>
          <w:t>16</w:t>
        </w:r>
        <w:r w:rsidR="006B0F3A">
          <w:rPr>
            <w:noProof/>
            <w:webHidden/>
          </w:rPr>
          <w:fldChar w:fldCharType="end"/>
        </w:r>
      </w:hyperlink>
    </w:p>
    <w:p w:rsidR="006B0F3A" w:rsidRDefault="009943A4">
      <w:pPr>
        <w:pStyle w:val="TOC1"/>
        <w:tabs>
          <w:tab w:val="left" w:pos="480"/>
          <w:tab w:val="right" w:leader="underscore" w:pos="8297"/>
        </w:tabs>
        <w:rPr>
          <w:rFonts w:eastAsiaTheme="minorEastAsia" w:cstheme="minorBidi"/>
          <w:b w:val="0"/>
          <w:bCs w:val="0"/>
          <w:i w:val="0"/>
          <w:iCs w:val="0"/>
          <w:noProof/>
          <w:sz w:val="22"/>
          <w:szCs w:val="22"/>
        </w:rPr>
      </w:pPr>
      <w:hyperlink w:anchor="_Toc358736231" w:history="1">
        <w:r w:rsidR="006B0F3A" w:rsidRPr="009951DE">
          <w:rPr>
            <w:rStyle w:val="Hyperlink"/>
            <w:noProof/>
          </w:rPr>
          <w:t>7.</w:t>
        </w:r>
        <w:r w:rsidR="006B0F3A">
          <w:rPr>
            <w:rFonts w:eastAsiaTheme="minorEastAsia" w:cstheme="minorBidi"/>
            <w:b w:val="0"/>
            <w:bCs w:val="0"/>
            <w:i w:val="0"/>
            <w:iCs w:val="0"/>
            <w:noProof/>
            <w:sz w:val="22"/>
            <w:szCs w:val="22"/>
          </w:rPr>
          <w:tab/>
        </w:r>
        <w:r w:rsidR="006B0F3A" w:rsidRPr="009951DE">
          <w:rPr>
            <w:rStyle w:val="Hyperlink"/>
            <w:noProof/>
          </w:rPr>
          <w:t>Checklists</w:t>
        </w:r>
        <w:r w:rsidR="006B0F3A">
          <w:rPr>
            <w:noProof/>
            <w:webHidden/>
          </w:rPr>
          <w:tab/>
        </w:r>
        <w:r w:rsidR="006B0F3A">
          <w:rPr>
            <w:noProof/>
            <w:webHidden/>
          </w:rPr>
          <w:fldChar w:fldCharType="begin"/>
        </w:r>
        <w:r w:rsidR="006B0F3A">
          <w:rPr>
            <w:noProof/>
            <w:webHidden/>
          </w:rPr>
          <w:instrText xml:space="preserve"> PAGEREF _Toc358736231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32" w:history="1">
        <w:r w:rsidR="006B0F3A" w:rsidRPr="009951DE">
          <w:rPr>
            <w:rStyle w:val="Hyperlink"/>
            <w:noProof/>
          </w:rPr>
          <w:t>7.1.</w:t>
        </w:r>
        <w:r w:rsidR="006B0F3A">
          <w:rPr>
            <w:rFonts w:eastAsiaTheme="minorEastAsia" w:cstheme="minorBidi"/>
            <w:b w:val="0"/>
            <w:bCs w:val="0"/>
            <w:noProof/>
          </w:rPr>
          <w:tab/>
        </w:r>
        <w:r w:rsidR="006B0F3A" w:rsidRPr="009951DE">
          <w:rPr>
            <w:rStyle w:val="Hyperlink"/>
            <w:noProof/>
          </w:rPr>
          <w:t>Check List of Validation</w:t>
        </w:r>
        <w:r w:rsidR="006B0F3A">
          <w:rPr>
            <w:noProof/>
            <w:webHidden/>
          </w:rPr>
          <w:tab/>
        </w:r>
        <w:r w:rsidR="006B0F3A">
          <w:rPr>
            <w:noProof/>
            <w:webHidden/>
          </w:rPr>
          <w:fldChar w:fldCharType="begin"/>
        </w:r>
        <w:r w:rsidR="006B0F3A">
          <w:rPr>
            <w:noProof/>
            <w:webHidden/>
          </w:rPr>
          <w:instrText xml:space="preserve"> PAGEREF _Toc358736232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9943A4">
      <w:pPr>
        <w:pStyle w:val="TOC2"/>
        <w:tabs>
          <w:tab w:val="left" w:pos="960"/>
          <w:tab w:val="right" w:leader="underscore" w:pos="8297"/>
        </w:tabs>
        <w:rPr>
          <w:rFonts w:eastAsiaTheme="minorEastAsia" w:cstheme="minorBidi"/>
          <w:b w:val="0"/>
          <w:bCs w:val="0"/>
          <w:noProof/>
        </w:rPr>
      </w:pPr>
      <w:hyperlink w:anchor="_Toc358736233" w:history="1">
        <w:r w:rsidR="006B0F3A" w:rsidRPr="009951DE">
          <w:rPr>
            <w:rStyle w:val="Hyperlink"/>
            <w:noProof/>
          </w:rPr>
          <w:t>7.2.</w:t>
        </w:r>
        <w:r w:rsidR="006B0F3A">
          <w:rPr>
            <w:rFonts w:eastAsiaTheme="minorEastAsia" w:cstheme="minorBidi"/>
            <w:b w:val="0"/>
            <w:bCs w:val="0"/>
            <w:noProof/>
          </w:rPr>
          <w:tab/>
        </w:r>
        <w:r w:rsidR="006B0F3A" w:rsidRPr="009951DE">
          <w:rPr>
            <w:rStyle w:val="Hyperlink"/>
            <w:noProof/>
          </w:rPr>
          <w:t>Submission Checklist</w:t>
        </w:r>
        <w:r w:rsidR="006B0F3A">
          <w:rPr>
            <w:noProof/>
            <w:webHidden/>
          </w:rPr>
          <w:tab/>
        </w:r>
        <w:r w:rsidR="006B0F3A">
          <w:rPr>
            <w:noProof/>
            <w:webHidden/>
          </w:rPr>
          <w:fldChar w:fldCharType="begin"/>
        </w:r>
        <w:r w:rsidR="006B0F3A">
          <w:rPr>
            <w:noProof/>
            <w:webHidden/>
          </w:rPr>
          <w:instrText xml:space="preserve"> PAGEREF _Toc358736233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9943A4">
      <w:pPr>
        <w:pStyle w:val="TOC1"/>
        <w:tabs>
          <w:tab w:val="left" w:pos="480"/>
          <w:tab w:val="right" w:leader="underscore" w:pos="8297"/>
        </w:tabs>
        <w:rPr>
          <w:rFonts w:eastAsiaTheme="minorEastAsia" w:cstheme="minorBidi"/>
          <w:b w:val="0"/>
          <w:bCs w:val="0"/>
          <w:i w:val="0"/>
          <w:iCs w:val="0"/>
          <w:noProof/>
          <w:sz w:val="22"/>
          <w:szCs w:val="22"/>
        </w:rPr>
      </w:pPr>
      <w:hyperlink w:anchor="_Toc358736234" w:history="1">
        <w:r w:rsidR="006B0F3A" w:rsidRPr="009951DE">
          <w:rPr>
            <w:rStyle w:val="Hyperlink"/>
            <w:noProof/>
          </w:rPr>
          <w:t>8.</w:t>
        </w:r>
        <w:r w:rsidR="006B0F3A">
          <w:rPr>
            <w:rFonts w:eastAsiaTheme="minorEastAsia" w:cstheme="minorBidi"/>
            <w:b w:val="0"/>
            <w:bCs w:val="0"/>
            <w:i w:val="0"/>
            <w:iCs w:val="0"/>
            <w:noProof/>
            <w:sz w:val="22"/>
            <w:szCs w:val="22"/>
          </w:rPr>
          <w:tab/>
        </w:r>
        <w:r w:rsidR="006B0F3A" w:rsidRPr="009951DE">
          <w:rPr>
            <w:rStyle w:val="Hyperlink"/>
            <w:noProof/>
          </w:rPr>
          <w:t>Screenshots</w:t>
        </w:r>
        <w:r w:rsidR="006B0F3A">
          <w:rPr>
            <w:noProof/>
            <w:webHidden/>
          </w:rPr>
          <w:tab/>
        </w:r>
        <w:r w:rsidR="006B0F3A">
          <w:rPr>
            <w:noProof/>
            <w:webHidden/>
          </w:rPr>
          <w:fldChar w:fldCharType="begin"/>
        </w:r>
        <w:r w:rsidR="006B0F3A">
          <w:rPr>
            <w:noProof/>
            <w:webHidden/>
          </w:rPr>
          <w:instrText xml:space="preserve"> PAGEREF _Toc358736234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9943A4">
      <w:pPr>
        <w:pStyle w:val="TOC1"/>
        <w:tabs>
          <w:tab w:val="left" w:pos="480"/>
          <w:tab w:val="right" w:leader="underscore" w:pos="8297"/>
        </w:tabs>
        <w:rPr>
          <w:rFonts w:eastAsiaTheme="minorEastAsia" w:cstheme="minorBidi"/>
          <w:b w:val="0"/>
          <w:bCs w:val="0"/>
          <w:i w:val="0"/>
          <w:iCs w:val="0"/>
          <w:noProof/>
          <w:sz w:val="22"/>
          <w:szCs w:val="22"/>
        </w:rPr>
      </w:pPr>
      <w:hyperlink w:anchor="_Toc358736235" w:history="1">
        <w:r w:rsidR="006B0F3A" w:rsidRPr="009951DE">
          <w:rPr>
            <w:rStyle w:val="Hyperlink"/>
            <w:noProof/>
          </w:rPr>
          <w:t>9.</w:t>
        </w:r>
        <w:r w:rsidR="006B0F3A">
          <w:rPr>
            <w:rFonts w:eastAsiaTheme="minorEastAsia" w:cstheme="minorBidi"/>
            <w:b w:val="0"/>
            <w:bCs w:val="0"/>
            <w:i w:val="0"/>
            <w:iCs w:val="0"/>
            <w:noProof/>
            <w:sz w:val="22"/>
            <w:szCs w:val="22"/>
          </w:rPr>
          <w:tab/>
        </w:r>
        <w:r w:rsidR="006B0F3A" w:rsidRPr="009951DE">
          <w:rPr>
            <w:rStyle w:val="Hyperlink"/>
            <w:noProof/>
          </w:rPr>
          <w:t>Coding Convention</w:t>
        </w:r>
        <w:r w:rsidR="006B0F3A">
          <w:rPr>
            <w:noProof/>
            <w:webHidden/>
          </w:rPr>
          <w:tab/>
        </w:r>
        <w:r w:rsidR="006B0F3A">
          <w:rPr>
            <w:noProof/>
            <w:webHidden/>
          </w:rPr>
          <w:fldChar w:fldCharType="begin"/>
        </w:r>
        <w:r w:rsidR="006B0F3A">
          <w:rPr>
            <w:noProof/>
            <w:webHidden/>
          </w:rPr>
          <w:instrText xml:space="preserve"> PAGEREF _Toc358736235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9943A4">
      <w:pPr>
        <w:pStyle w:val="TOC1"/>
        <w:tabs>
          <w:tab w:val="left" w:pos="720"/>
          <w:tab w:val="right" w:leader="underscore" w:pos="8297"/>
        </w:tabs>
        <w:rPr>
          <w:rFonts w:eastAsiaTheme="minorEastAsia" w:cstheme="minorBidi"/>
          <w:b w:val="0"/>
          <w:bCs w:val="0"/>
          <w:i w:val="0"/>
          <w:iCs w:val="0"/>
          <w:noProof/>
          <w:sz w:val="22"/>
          <w:szCs w:val="22"/>
        </w:rPr>
      </w:pPr>
      <w:hyperlink w:anchor="_Toc358736236" w:history="1">
        <w:r w:rsidR="006B0F3A" w:rsidRPr="009951DE">
          <w:rPr>
            <w:rStyle w:val="Hyperlink"/>
            <w:noProof/>
          </w:rPr>
          <w:t>10.</w:t>
        </w:r>
        <w:r w:rsidR="006B0F3A">
          <w:rPr>
            <w:rFonts w:eastAsiaTheme="minorEastAsia" w:cstheme="minorBidi"/>
            <w:b w:val="0"/>
            <w:bCs w:val="0"/>
            <w:i w:val="0"/>
            <w:iCs w:val="0"/>
            <w:noProof/>
            <w:sz w:val="22"/>
            <w:szCs w:val="22"/>
          </w:rPr>
          <w:tab/>
        </w:r>
        <w:r w:rsidR="006B0F3A" w:rsidRPr="009951DE">
          <w:rPr>
            <w:rStyle w:val="Hyperlink"/>
            <w:noProof/>
          </w:rPr>
          <w:t>Other Concerns&lt;Optional&gt;</w:t>
        </w:r>
        <w:r w:rsidR="006B0F3A">
          <w:rPr>
            <w:noProof/>
            <w:webHidden/>
          </w:rPr>
          <w:tab/>
        </w:r>
        <w:r w:rsidR="006B0F3A">
          <w:rPr>
            <w:noProof/>
            <w:webHidden/>
          </w:rPr>
          <w:fldChar w:fldCharType="begin"/>
        </w:r>
        <w:r w:rsidR="006B0F3A">
          <w:rPr>
            <w:noProof/>
            <w:webHidden/>
          </w:rPr>
          <w:instrText xml:space="preserve"> PAGEREF _Toc358736236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9943A4">
      <w:pPr>
        <w:pStyle w:val="TOC1"/>
        <w:tabs>
          <w:tab w:val="right" w:leader="underscore" w:pos="8297"/>
        </w:tabs>
        <w:rPr>
          <w:rFonts w:eastAsiaTheme="minorEastAsia" w:cstheme="minorBidi"/>
          <w:b w:val="0"/>
          <w:bCs w:val="0"/>
          <w:i w:val="0"/>
          <w:iCs w:val="0"/>
          <w:noProof/>
          <w:sz w:val="22"/>
          <w:szCs w:val="22"/>
        </w:rPr>
      </w:pPr>
      <w:hyperlink w:anchor="_Toc358736237" w:history="1">
        <w:r w:rsidR="006B0F3A" w:rsidRPr="009951DE">
          <w:rPr>
            <w:rStyle w:val="Hyperlink"/>
            <w:noProof/>
          </w:rPr>
          <w:t>Appendix</w:t>
        </w:r>
        <w:r w:rsidR="006B0F3A">
          <w:rPr>
            <w:noProof/>
            <w:webHidden/>
          </w:rPr>
          <w:tab/>
        </w:r>
        <w:r w:rsidR="006B0F3A">
          <w:rPr>
            <w:noProof/>
            <w:webHidden/>
          </w:rPr>
          <w:fldChar w:fldCharType="begin"/>
        </w:r>
        <w:r w:rsidR="006B0F3A">
          <w:rPr>
            <w:noProof/>
            <w:webHidden/>
          </w:rPr>
          <w:instrText xml:space="preserve"> PAGEREF _Toc358736237 \h </w:instrText>
        </w:r>
        <w:r w:rsidR="006B0F3A">
          <w:rPr>
            <w:noProof/>
            <w:webHidden/>
          </w:rPr>
        </w:r>
        <w:r w:rsidR="006B0F3A">
          <w:rPr>
            <w:noProof/>
            <w:webHidden/>
          </w:rPr>
          <w:fldChar w:fldCharType="separate"/>
        </w:r>
        <w:r w:rsidR="006B0F3A">
          <w:rPr>
            <w:noProof/>
            <w:webHidden/>
          </w:rPr>
          <w:t>18</w:t>
        </w:r>
        <w:r w:rsidR="006B0F3A">
          <w:rPr>
            <w:noProof/>
            <w:webHidden/>
          </w:rPr>
          <w:fldChar w:fldCharType="end"/>
        </w:r>
      </w:hyperlink>
    </w:p>
    <w:p w:rsidR="006B0F3A" w:rsidRDefault="009943A4">
      <w:pPr>
        <w:pStyle w:val="TOC2"/>
        <w:tabs>
          <w:tab w:val="right" w:leader="underscore" w:pos="8297"/>
        </w:tabs>
        <w:rPr>
          <w:rFonts w:eastAsiaTheme="minorEastAsia" w:cstheme="minorBidi"/>
          <w:b w:val="0"/>
          <w:bCs w:val="0"/>
          <w:noProof/>
        </w:rPr>
      </w:pPr>
      <w:hyperlink w:anchor="_Toc358736238" w:history="1">
        <w:r w:rsidR="006B0F3A" w:rsidRPr="009951DE">
          <w:rPr>
            <w:rStyle w:val="Hyperlink"/>
            <w:noProof/>
          </w:rPr>
          <w:t>Glossary [Optional]</w:t>
        </w:r>
        <w:r w:rsidR="006B0F3A">
          <w:rPr>
            <w:noProof/>
            <w:webHidden/>
          </w:rPr>
          <w:tab/>
        </w:r>
        <w:r w:rsidR="006B0F3A">
          <w:rPr>
            <w:noProof/>
            <w:webHidden/>
          </w:rPr>
          <w:fldChar w:fldCharType="begin"/>
        </w:r>
        <w:r w:rsidR="006B0F3A">
          <w:rPr>
            <w:noProof/>
            <w:webHidden/>
          </w:rPr>
          <w:instrText xml:space="preserve"> PAGEREF _Toc358736238 \h </w:instrText>
        </w:r>
        <w:r w:rsidR="006B0F3A">
          <w:rPr>
            <w:noProof/>
            <w:webHidden/>
          </w:rPr>
        </w:r>
        <w:r w:rsidR="006B0F3A">
          <w:rPr>
            <w:noProof/>
            <w:webHidden/>
          </w:rPr>
          <w:fldChar w:fldCharType="separate"/>
        </w:r>
        <w:r w:rsidR="006B0F3A">
          <w:rPr>
            <w:noProof/>
            <w:webHidden/>
          </w:rPr>
          <w:t>18</w:t>
        </w:r>
        <w:r w:rsidR="006B0F3A">
          <w:rPr>
            <w:noProof/>
            <w:webHidden/>
          </w:rPr>
          <w:fldChar w:fldCharType="end"/>
        </w:r>
      </w:hyperlink>
    </w:p>
    <w:p w:rsidR="006B0F3A" w:rsidRDefault="009943A4">
      <w:pPr>
        <w:pStyle w:val="TOC2"/>
        <w:tabs>
          <w:tab w:val="right" w:leader="underscore" w:pos="8297"/>
        </w:tabs>
        <w:rPr>
          <w:rFonts w:eastAsiaTheme="minorEastAsia" w:cstheme="minorBidi"/>
          <w:b w:val="0"/>
          <w:bCs w:val="0"/>
          <w:noProof/>
        </w:rPr>
      </w:pPr>
      <w:hyperlink w:anchor="_Toc358736239" w:history="1">
        <w:r w:rsidR="006B0F3A" w:rsidRPr="009951DE">
          <w:rPr>
            <w:rStyle w:val="Hyperlink"/>
            <w:noProof/>
          </w:rPr>
          <w:t>References [Optional]</w:t>
        </w:r>
        <w:r w:rsidR="006B0F3A">
          <w:rPr>
            <w:noProof/>
            <w:webHidden/>
          </w:rPr>
          <w:tab/>
        </w:r>
        <w:r w:rsidR="006B0F3A">
          <w:rPr>
            <w:noProof/>
            <w:webHidden/>
          </w:rPr>
          <w:fldChar w:fldCharType="begin"/>
        </w:r>
        <w:r w:rsidR="006B0F3A">
          <w:rPr>
            <w:noProof/>
            <w:webHidden/>
          </w:rPr>
          <w:instrText xml:space="preserve"> PAGEREF _Toc358736239 \h </w:instrText>
        </w:r>
        <w:r w:rsidR="006B0F3A">
          <w:rPr>
            <w:noProof/>
            <w:webHidden/>
          </w:rPr>
        </w:r>
        <w:r w:rsidR="006B0F3A">
          <w:rPr>
            <w:noProof/>
            <w:webHidden/>
          </w:rPr>
          <w:fldChar w:fldCharType="separate"/>
        </w:r>
        <w:r w:rsidR="006B0F3A">
          <w:rPr>
            <w:noProof/>
            <w:webHidden/>
          </w:rPr>
          <w:t>18</w:t>
        </w:r>
        <w:r w:rsidR="006B0F3A">
          <w:rPr>
            <w:noProof/>
            <w:webHidden/>
          </w:rPr>
          <w:fldChar w:fldCharType="end"/>
        </w:r>
      </w:hyperlink>
    </w:p>
    <w:p w:rsidR="006B0F3A" w:rsidRDefault="009943A4">
      <w:pPr>
        <w:pStyle w:val="TOC2"/>
        <w:tabs>
          <w:tab w:val="right" w:leader="underscore" w:pos="8297"/>
        </w:tabs>
        <w:rPr>
          <w:rFonts w:eastAsiaTheme="minorEastAsia" w:cstheme="minorBidi"/>
          <w:b w:val="0"/>
          <w:bCs w:val="0"/>
          <w:noProof/>
        </w:rPr>
      </w:pPr>
      <w:hyperlink w:anchor="_Toc358736240" w:history="1">
        <w:r w:rsidR="006B0F3A" w:rsidRPr="009951DE">
          <w:rPr>
            <w:rStyle w:val="Hyperlink"/>
            <w:noProof/>
          </w:rPr>
          <w:t>Others&lt;Optional&gt;</w:t>
        </w:r>
        <w:r w:rsidR="006B0F3A">
          <w:rPr>
            <w:noProof/>
            <w:webHidden/>
          </w:rPr>
          <w:tab/>
        </w:r>
        <w:r w:rsidR="006B0F3A">
          <w:rPr>
            <w:noProof/>
            <w:webHidden/>
          </w:rPr>
          <w:fldChar w:fldCharType="begin"/>
        </w:r>
        <w:r w:rsidR="006B0F3A">
          <w:rPr>
            <w:noProof/>
            <w:webHidden/>
          </w:rPr>
          <w:instrText xml:space="preserve"> PAGEREF _Toc358736240 \h </w:instrText>
        </w:r>
        <w:r w:rsidR="006B0F3A">
          <w:rPr>
            <w:noProof/>
            <w:webHidden/>
          </w:rPr>
        </w:r>
        <w:r w:rsidR="006B0F3A">
          <w:rPr>
            <w:noProof/>
            <w:webHidden/>
          </w:rPr>
          <w:fldChar w:fldCharType="separate"/>
        </w:r>
        <w:r w:rsidR="006B0F3A">
          <w:rPr>
            <w:noProof/>
            <w:webHidden/>
          </w:rPr>
          <w:t>18</w:t>
        </w:r>
        <w:r w:rsidR="006B0F3A">
          <w:rPr>
            <w:noProof/>
            <w:webHidden/>
          </w:rPr>
          <w:fldChar w:fldCharType="end"/>
        </w:r>
      </w:hyperlink>
    </w:p>
    <w:p w:rsidR="0092009B" w:rsidRPr="006B0F3A" w:rsidRDefault="006B0F3A" w:rsidP="006B0F3A">
      <w:pPr>
        <w:rPr>
          <w:rStyle w:val="SubtleEmphasis"/>
        </w:rPr>
      </w:pPr>
      <w:r>
        <w:rPr>
          <w:rStyle w:val="SubtleEmphasis"/>
        </w:rPr>
        <w:fldChar w:fldCharType="end"/>
      </w:r>
    </w:p>
    <w:p w:rsidR="00260654" w:rsidRDefault="0038784A" w:rsidP="0091113D">
      <w:pPr>
        <w:pStyle w:val="Heading1"/>
        <w:numPr>
          <w:ilvl w:val="0"/>
          <w:numId w:val="1"/>
        </w:numPr>
      </w:pPr>
      <w:r>
        <w:br w:type="page"/>
      </w:r>
      <w:bookmarkStart w:id="0" w:name="_Ref358735686"/>
      <w:bookmarkStart w:id="1" w:name="_Toc358736201"/>
      <w:r>
        <w:lastRenderedPageBreak/>
        <w:t>Introduction</w:t>
      </w:r>
      <w:bookmarkEnd w:id="0"/>
      <w:bookmarkEnd w:id="1"/>
      <w:r>
        <w:t xml:space="preserve"> </w:t>
      </w:r>
    </w:p>
    <w:p w:rsidR="00930676" w:rsidRDefault="00930676" w:rsidP="002C0560"/>
    <w:p w:rsidR="00A96D26" w:rsidRPr="00407DC2" w:rsidRDefault="00A96D26" w:rsidP="0091113D">
      <w:pPr>
        <w:pStyle w:val="ListParagraph"/>
        <w:numPr>
          <w:ilvl w:val="0"/>
          <w:numId w:val="4"/>
        </w:numPr>
        <w:spacing w:line="360" w:lineRule="auto"/>
      </w:pPr>
      <w:r w:rsidRPr="00407DC2">
        <w:t xml:space="preserve">Book Store is general book stores .His book stores span across entire </w:t>
      </w:r>
      <w:r>
        <w:t>India w</w:t>
      </w:r>
      <w:r w:rsidRPr="00407DC2">
        <w:t xml:space="preserve">ith his daily bussiness running into thousands of dollar .Shradha Book Store  boasts </w:t>
      </w:r>
      <w:r>
        <w:t>t</w:t>
      </w:r>
      <w:r w:rsidRPr="00407DC2">
        <w:t xml:space="preserve">o be one of the finest collectors of books in India. Shradha Book Store contain books </w:t>
      </w:r>
      <w:r>
        <w:t>o</w:t>
      </w:r>
      <w:r w:rsidRPr="00407DC2">
        <w:t>n a lot of  different genr</w:t>
      </w:r>
      <w:r>
        <w:t>es.They provide book travel,c</w:t>
      </w:r>
      <w:r w:rsidRPr="00407DC2">
        <w:t>hildren,fiction,cookery,technical</w:t>
      </w:r>
      <w:r>
        <w:t xml:space="preserve"> </w:t>
      </w:r>
      <w:r w:rsidRPr="00407DC2">
        <w:t>subjects,philosophy,sports,autobiographies,spirituality and so on.</w:t>
      </w:r>
    </w:p>
    <w:p w:rsidR="00A96D26" w:rsidRPr="00407DC2" w:rsidRDefault="00A96D26" w:rsidP="0091113D">
      <w:pPr>
        <w:pStyle w:val="ListParagraph"/>
        <w:numPr>
          <w:ilvl w:val="0"/>
          <w:numId w:val="4"/>
        </w:numPr>
        <w:spacing w:line="360" w:lineRule="auto"/>
      </w:pPr>
      <w:r w:rsidRPr="00407DC2">
        <w:t>With the recent advent of Internet revolution,</w:t>
      </w:r>
      <w:r>
        <w:t>Everyone</w:t>
      </w:r>
      <w:r w:rsidRPr="00407DC2">
        <w:t xml:space="preserve"> are developing e-commerce Web sites for different resaons: to reach new customers,to stay abreast with their competitors,and to meet their customers’ expectations and needs.This has resulted in more and more people buying commodities through the Internet.</w:t>
      </w:r>
    </w:p>
    <w:p w:rsidR="00A96D26" w:rsidRPr="00407DC2" w:rsidRDefault="00A96D26" w:rsidP="0091113D">
      <w:pPr>
        <w:pStyle w:val="ListParagraph"/>
        <w:numPr>
          <w:ilvl w:val="0"/>
          <w:numId w:val="4"/>
        </w:numPr>
        <w:spacing w:line="360" w:lineRule="auto"/>
      </w:pPr>
      <w:r w:rsidRPr="00407DC2">
        <w:t>Hence,to cope up the dynamism in the market,</w:t>
      </w:r>
      <w:r>
        <w:t xml:space="preserve"> he(Shradha)</w:t>
      </w:r>
      <w:r w:rsidRPr="00407DC2">
        <w:t xml:space="preserve"> has now decided to launch a Book Store</w:t>
      </w:r>
      <w:r w:rsidR="0010679A">
        <w:t xml:space="preserve"> Online</w:t>
      </w:r>
      <w:r>
        <w:t xml:space="preserve"> </w:t>
      </w:r>
      <w:r w:rsidRPr="00407DC2">
        <w:t>.This Web site would enable the customer to search his/her favorite book and shop for it.</w:t>
      </w:r>
    </w:p>
    <w:p w:rsidR="002C0560" w:rsidRPr="006B4CEA" w:rsidRDefault="002C0560" w:rsidP="002C0560">
      <w:pPr>
        <w:rPr>
          <w:i/>
        </w:rPr>
      </w:pPr>
      <w:r w:rsidRPr="006B4CEA">
        <w:rPr>
          <w:i/>
        </w:rPr>
        <w:t>&gt;</w:t>
      </w:r>
    </w:p>
    <w:p w:rsidR="00AC310B" w:rsidRDefault="00260654" w:rsidP="0091113D">
      <w:pPr>
        <w:pStyle w:val="Heading1"/>
        <w:numPr>
          <w:ilvl w:val="0"/>
          <w:numId w:val="1"/>
        </w:numPr>
      </w:pPr>
      <w:bookmarkStart w:id="2" w:name="_Toc67506811"/>
      <w:r>
        <w:t xml:space="preserve"> </w:t>
      </w:r>
      <w:bookmarkStart w:id="3" w:name="_Toc358736202"/>
      <w:r w:rsidR="00AC310B" w:rsidRPr="00464D98">
        <w:t>Problem Definition</w:t>
      </w:r>
      <w:bookmarkEnd w:id="2"/>
      <w:bookmarkEnd w:id="3"/>
    </w:p>
    <w:p w:rsidR="00AC310B" w:rsidRPr="00464D98" w:rsidRDefault="00AC310B" w:rsidP="0091113D">
      <w:pPr>
        <w:pStyle w:val="Heading2"/>
        <w:numPr>
          <w:ilvl w:val="1"/>
          <w:numId w:val="1"/>
        </w:numPr>
      </w:pPr>
      <w:bookmarkStart w:id="4" w:name="_Toc57079209"/>
      <w:bookmarkStart w:id="5" w:name="_Toc67506812"/>
      <w:bookmarkStart w:id="6" w:name="_Toc358736203"/>
      <w:r w:rsidRPr="00464D98">
        <w:t>Problem Abstraction</w:t>
      </w:r>
      <w:bookmarkEnd w:id="4"/>
      <w:bookmarkEnd w:id="5"/>
      <w:bookmarkEnd w:id="6"/>
    </w:p>
    <w:p w:rsidR="00C24286" w:rsidRPr="002E2284" w:rsidRDefault="00C24286" w:rsidP="00C24286">
      <w:pPr>
        <w:spacing w:line="360" w:lineRule="auto"/>
      </w:pPr>
      <w:r>
        <w:t xml:space="preserve">     </w:t>
      </w:r>
      <w:r w:rsidRPr="002E2284">
        <w:t>Our client is a retail dealer for the books and sells the books at his shop</w:t>
      </w:r>
    </w:p>
    <w:p w:rsidR="00C24286" w:rsidRPr="002E2284" w:rsidRDefault="00C24286" w:rsidP="00C24286">
      <w:pPr>
        <w:spacing w:line="360" w:lineRule="auto"/>
      </w:pPr>
      <w:r w:rsidRPr="002E2284">
        <w:t>Shradha General Book Stores . He sells different types of books of different</w:t>
      </w:r>
    </w:p>
    <w:p w:rsidR="00C24286" w:rsidRPr="002E2284" w:rsidRDefault="00C24286" w:rsidP="00C24286">
      <w:pPr>
        <w:spacing w:line="360" w:lineRule="auto"/>
      </w:pPr>
      <w:r w:rsidRPr="002E2284">
        <w:t>publications of stories, school related text books, note books, essay writing books,</w:t>
      </w:r>
    </w:p>
    <w:p w:rsidR="00C24286" w:rsidRPr="002E2284" w:rsidRDefault="00C24286" w:rsidP="00C24286">
      <w:pPr>
        <w:spacing w:line="360" w:lineRule="auto"/>
      </w:pPr>
      <w:r w:rsidRPr="002E2284">
        <w:t>some of books for the competitions like General Knowledge, Essay Writing, and also</w:t>
      </w:r>
    </w:p>
    <w:p w:rsidR="00C24286" w:rsidRPr="002E2284" w:rsidRDefault="00C24286" w:rsidP="00C24286">
      <w:pPr>
        <w:spacing w:line="360" w:lineRule="auto"/>
      </w:pPr>
      <w:r w:rsidRPr="002E2284">
        <w:t>novels, books to improve vocabulary, for learning other languages, etc and also he</w:t>
      </w:r>
    </w:p>
    <w:p w:rsidR="00C24286" w:rsidRPr="002E2284" w:rsidRDefault="00C24286" w:rsidP="00C24286">
      <w:pPr>
        <w:spacing w:line="360" w:lineRule="auto"/>
      </w:pPr>
      <w:r w:rsidRPr="002E2284">
        <w:t>sells some of the book related materials like covers, pens, pencils, etc .. Also the</w:t>
      </w:r>
    </w:p>
    <w:p w:rsidR="00C24286" w:rsidRPr="006B4CEA" w:rsidRDefault="00C24286" w:rsidP="00C24286">
      <w:pPr>
        <w:spacing w:line="360" w:lineRule="auto"/>
        <w:rPr>
          <w:i/>
        </w:rPr>
      </w:pPr>
      <w:r w:rsidRPr="002E2284">
        <w:t>slam books, Files, etc . are available at his shop.</w:t>
      </w:r>
    </w:p>
    <w:p w:rsidR="00AC310B" w:rsidRPr="006B4CEA" w:rsidRDefault="00AC310B" w:rsidP="00464D98">
      <w:pPr>
        <w:rPr>
          <w:i/>
        </w:rPr>
      </w:pPr>
    </w:p>
    <w:p w:rsidR="00AC310B" w:rsidRPr="00464D98" w:rsidRDefault="00AC310B" w:rsidP="0091113D">
      <w:pPr>
        <w:pStyle w:val="Heading2"/>
        <w:numPr>
          <w:ilvl w:val="1"/>
          <w:numId w:val="1"/>
        </w:numPr>
      </w:pPr>
      <w:bookmarkStart w:id="7" w:name="_Toc57079210"/>
      <w:bookmarkStart w:id="8" w:name="_Toc67506813"/>
      <w:bookmarkStart w:id="9" w:name="_Toc358736204"/>
      <w:r w:rsidRPr="00464D98">
        <w:t>The Current System</w:t>
      </w:r>
      <w:bookmarkEnd w:id="7"/>
      <w:bookmarkEnd w:id="8"/>
      <w:bookmarkEnd w:id="9"/>
    </w:p>
    <w:p w:rsidR="008D08EA" w:rsidRPr="002E2284" w:rsidRDefault="008D08EA" w:rsidP="008D08EA">
      <w:pPr>
        <w:spacing w:line="360" w:lineRule="auto"/>
      </w:pPr>
      <w:r>
        <w:rPr>
          <w:i/>
        </w:rPr>
        <w:t xml:space="preserve"> </w:t>
      </w:r>
      <w:r>
        <w:rPr>
          <w:i/>
        </w:rPr>
        <w:tab/>
      </w:r>
      <w:r w:rsidRPr="002E2284">
        <w:t>Actually the client deals directly with some of the publications for purchasing the</w:t>
      </w:r>
      <w:r>
        <w:t xml:space="preserve"> </w:t>
      </w:r>
      <w:r w:rsidRPr="002E2284">
        <w:t>books, and for some of the publications he purchases the books through the other</w:t>
      </w:r>
    </w:p>
    <w:p w:rsidR="008D08EA" w:rsidRPr="002E2284" w:rsidRDefault="008D08EA" w:rsidP="008D08EA">
      <w:pPr>
        <w:spacing w:line="360" w:lineRule="auto"/>
      </w:pPr>
      <w:r w:rsidRPr="002E2284">
        <w:t>dealers. Also some of the dealers and the book sellers purchase the books from our</w:t>
      </w:r>
    </w:p>
    <w:p w:rsidR="008D08EA" w:rsidRPr="002E2284" w:rsidRDefault="008D08EA" w:rsidP="008D08EA">
      <w:pPr>
        <w:spacing w:line="360" w:lineRule="auto"/>
      </w:pPr>
      <w:r w:rsidRPr="002E2284">
        <w:t>client. The customers either visit the dealer or call him for purchasing. Similarly is</w:t>
      </w:r>
    </w:p>
    <w:p w:rsidR="008D08EA" w:rsidRPr="002E2284" w:rsidRDefault="008D08EA" w:rsidP="008D08EA">
      <w:pPr>
        <w:spacing w:line="360" w:lineRule="auto"/>
      </w:pPr>
      <w:r w:rsidRPr="002E2284">
        <w:lastRenderedPageBreak/>
        <w:t>the case with the client.</w:t>
      </w:r>
    </w:p>
    <w:p w:rsidR="008D08EA" w:rsidRPr="002E2284" w:rsidRDefault="008D08EA" w:rsidP="008D08EA">
      <w:pPr>
        <w:spacing w:line="360" w:lineRule="auto"/>
        <w:ind w:firstLine="720"/>
      </w:pPr>
      <w:r w:rsidRPr="002E2284">
        <w:t>Because of no automation in the system, the orders placed get delayed, due to</w:t>
      </w:r>
    </w:p>
    <w:p w:rsidR="008D08EA" w:rsidRPr="002E2284" w:rsidRDefault="008D08EA" w:rsidP="008D08EA">
      <w:pPr>
        <w:spacing w:line="360" w:lineRule="auto"/>
      </w:pPr>
      <w:r w:rsidRPr="002E2284">
        <w:t>which the customer dissatisfaction happens. Also in this competitive world where the</w:t>
      </w:r>
    </w:p>
    <w:p w:rsidR="008D08EA" w:rsidRPr="002E2284" w:rsidRDefault="008D08EA" w:rsidP="008D08EA">
      <w:pPr>
        <w:spacing w:line="360" w:lineRule="auto"/>
      </w:pPr>
      <w:r w:rsidRPr="002E2284">
        <w:t>number of publications and the dealers are increasing, it becomes difficult to retain</w:t>
      </w:r>
    </w:p>
    <w:p w:rsidR="008D08EA" w:rsidRPr="002E2284" w:rsidRDefault="008D08EA" w:rsidP="008D08EA">
      <w:pPr>
        <w:spacing w:line="360" w:lineRule="auto"/>
      </w:pPr>
      <w:r w:rsidRPr="002E2284">
        <w:t>the customers.</w:t>
      </w:r>
    </w:p>
    <w:p w:rsidR="008D08EA" w:rsidRPr="002E2284" w:rsidRDefault="008D08EA" w:rsidP="00515C54">
      <w:pPr>
        <w:spacing w:line="360" w:lineRule="auto"/>
        <w:ind w:firstLine="720"/>
      </w:pPr>
      <w:r w:rsidRPr="002E2284">
        <w:t>In order to retain the customers, he has placed some of the discount schemes</w:t>
      </w:r>
    </w:p>
    <w:p w:rsidR="008D08EA" w:rsidRPr="002E2284" w:rsidRDefault="008D08EA" w:rsidP="008D08EA">
      <w:pPr>
        <w:spacing w:line="360" w:lineRule="auto"/>
      </w:pPr>
      <w:r w:rsidRPr="002E2284">
        <w:t>such as if the customer places an order in bulk then that customer can get the</w:t>
      </w:r>
    </w:p>
    <w:p w:rsidR="008D08EA" w:rsidRPr="002E2284" w:rsidRDefault="008D08EA" w:rsidP="008D08EA">
      <w:pPr>
        <w:spacing w:line="360" w:lineRule="auto"/>
      </w:pPr>
      <w:r w:rsidRPr="002E2284">
        <w:t>discount based on the quantity of orders. Also he has provided a home delivery</w:t>
      </w:r>
    </w:p>
    <w:p w:rsidR="008D08EA" w:rsidRPr="002E2284" w:rsidRDefault="008D08EA" w:rsidP="008D08EA">
      <w:pPr>
        <w:spacing w:line="360" w:lineRule="auto"/>
      </w:pPr>
      <w:r w:rsidRPr="002E2284">
        <w:t>which will be free, provided the distance is &lt; 3 KMs and for the distance &gt; 3 KMs,</w:t>
      </w:r>
    </w:p>
    <w:p w:rsidR="008D08EA" w:rsidRPr="006B4CEA" w:rsidRDefault="008D08EA" w:rsidP="008D08EA">
      <w:pPr>
        <w:spacing w:line="360" w:lineRule="auto"/>
        <w:rPr>
          <w:i/>
        </w:rPr>
      </w:pPr>
      <w:r w:rsidRPr="002E2284">
        <w:t>the charges are as per the delivery charges as per the service chosen.</w:t>
      </w:r>
    </w:p>
    <w:p w:rsidR="00AC310B" w:rsidRPr="006B4CEA" w:rsidRDefault="00AC310B" w:rsidP="00464D98">
      <w:pPr>
        <w:rPr>
          <w:i/>
        </w:rPr>
      </w:pPr>
    </w:p>
    <w:p w:rsidR="00AC310B" w:rsidRPr="00464D98" w:rsidRDefault="00AC310B" w:rsidP="0091113D">
      <w:pPr>
        <w:pStyle w:val="Heading2"/>
        <w:numPr>
          <w:ilvl w:val="1"/>
          <w:numId w:val="1"/>
        </w:numPr>
      </w:pPr>
      <w:bookmarkStart w:id="10" w:name="_Toc57079211"/>
      <w:bookmarkStart w:id="11" w:name="_Toc67506814"/>
      <w:bookmarkStart w:id="12" w:name="_Toc358736205"/>
      <w:r w:rsidRPr="00464D98">
        <w:t>The Proposed System</w:t>
      </w:r>
      <w:bookmarkEnd w:id="10"/>
      <w:bookmarkEnd w:id="11"/>
      <w:bookmarkEnd w:id="12"/>
    </w:p>
    <w:p w:rsidR="00CB482D" w:rsidRPr="00DA477A" w:rsidRDefault="00CB482D" w:rsidP="000B674A">
      <w:pPr>
        <w:spacing w:line="360" w:lineRule="auto"/>
        <w:ind w:firstLine="720"/>
      </w:pPr>
      <w:r w:rsidRPr="00DA477A">
        <w:t>To bring the Automation in the system and to cope up in this competitive world,</w:t>
      </w:r>
      <w:r w:rsidR="00D80679">
        <w:t xml:space="preserve"> </w:t>
      </w:r>
      <w:r w:rsidRPr="00DA477A">
        <w:t>our client now want to incorporate an online sale system where the customers can</w:t>
      </w:r>
      <w:r w:rsidR="00BC5109">
        <w:t xml:space="preserve"> </w:t>
      </w:r>
      <w:r w:rsidRPr="00DA477A">
        <w:t>directly interact and place their orders through online itself. So he has approached us</w:t>
      </w:r>
      <w:r w:rsidR="000B674A">
        <w:t xml:space="preserve"> </w:t>
      </w:r>
      <w:r w:rsidRPr="00DA477A">
        <w:t>for developing the website. He wants the following list to be maintained and</w:t>
      </w:r>
    </w:p>
    <w:p w:rsidR="00CB482D" w:rsidRPr="00DA477A" w:rsidRDefault="00CB482D" w:rsidP="00CB482D">
      <w:pPr>
        <w:spacing w:line="360" w:lineRule="auto"/>
      </w:pPr>
      <w:r w:rsidRPr="00DA477A">
        <w:t>implemented for the website.</w:t>
      </w:r>
    </w:p>
    <w:p w:rsidR="00CB482D" w:rsidRDefault="00CB482D" w:rsidP="00CB482D">
      <w:pPr>
        <w:autoSpaceDE w:val="0"/>
        <w:autoSpaceDN w:val="0"/>
        <w:adjustRightInd w:val="0"/>
        <w:spacing w:line="360" w:lineRule="auto"/>
        <w:rPr>
          <w:b/>
          <w:bCs/>
          <w:u w:val="single"/>
        </w:rPr>
      </w:pPr>
      <w:r w:rsidRPr="00A06077">
        <w:rPr>
          <w:b/>
          <w:bCs/>
          <w:u w:val="single"/>
        </w:rPr>
        <w:t>Non-Financial :</w:t>
      </w:r>
    </w:p>
    <w:p w:rsidR="003A6ACF" w:rsidRPr="009A152D" w:rsidRDefault="003A6ACF" w:rsidP="0091113D">
      <w:pPr>
        <w:pStyle w:val="ListParagraph"/>
        <w:numPr>
          <w:ilvl w:val="0"/>
          <w:numId w:val="5"/>
        </w:numPr>
        <w:spacing w:line="360" w:lineRule="auto"/>
      </w:pPr>
      <w:r w:rsidRPr="009A152D">
        <w:t>He wants the website to be navigated through different pages like contact information, About Us (information about the dealer),Products (Books,etc),FAQs, Order Tracking, Buying a product, Feedback and Queries and the ADMIN.</w:t>
      </w:r>
    </w:p>
    <w:p w:rsidR="003A6ACF" w:rsidRPr="009A152D" w:rsidRDefault="003A6ACF" w:rsidP="0091113D">
      <w:pPr>
        <w:pStyle w:val="ListParagraph"/>
        <w:numPr>
          <w:ilvl w:val="0"/>
          <w:numId w:val="5"/>
        </w:numPr>
        <w:spacing w:line="360" w:lineRule="auto"/>
      </w:pPr>
      <w:r w:rsidRPr="009A152D">
        <w:t>For the Products there should be information categorized based on the categories</w:t>
      </w:r>
      <w:r>
        <w:t xml:space="preserve"> </w:t>
      </w:r>
      <w:r w:rsidRPr="009A152D">
        <w:t>like Books, Magazines, Files, CD s, DVD s, Utilities like Pen, Pencil, Paper,Sketches, etc. and the sub categories based on the Publisher, type of the</w:t>
      </w:r>
      <w:r>
        <w:t xml:space="preserve"> </w:t>
      </w:r>
      <w:r w:rsidRPr="009A152D">
        <w:t>Products (like for books</w:t>
      </w:r>
      <w:r>
        <w:t xml:space="preserve"> </w:t>
      </w:r>
      <w:r w:rsidRPr="009A152D">
        <w:t>novel, Magazine, etc ., for CD s readable or rewritable, etc and similarly is the case with the other products)</w:t>
      </w:r>
    </w:p>
    <w:p w:rsidR="003A6ACF" w:rsidRPr="002F2FB8" w:rsidRDefault="003A6ACF" w:rsidP="0091113D">
      <w:pPr>
        <w:pStyle w:val="ListParagraph"/>
        <w:numPr>
          <w:ilvl w:val="0"/>
          <w:numId w:val="5"/>
        </w:numPr>
        <w:autoSpaceDE w:val="0"/>
        <w:autoSpaceDN w:val="0"/>
        <w:adjustRightInd w:val="0"/>
        <w:spacing w:line="360" w:lineRule="auto"/>
        <w:rPr>
          <w:rFonts w:ascii="Verdana" w:hAnsi="Verdana" w:cs="Verdana"/>
          <w:sz w:val="20"/>
          <w:szCs w:val="20"/>
        </w:rPr>
      </w:pPr>
      <w:r w:rsidRPr="009A152D">
        <w:t>Also for the products like books, CD s, DVD etc . the details like the</w:t>
      </w:r>
      <w:r>
        <w:t xml:space="preserve"> </w:t>
      </w:r>
      <w:r w:rsidRPr="009A152D">
        <w:t>manufacturer, price, and the type of the product (like for CD s it will be readable</w:t>
      </w:r>
      <w:r>
        <w:t xml:space="preserve"> </w:t>
      </w:r>
      <w:r w:rsidRPr="009A152D">
        <w:t>or re writable) should be indicated</w:t>
      </w:r>
    </w:p>
    <w:p w:rsidR="003A6ACF" w:rsidRPr="009A152D" w:rsidRDefault="003A6ACF" w:rsidP="0091113D">
      <w:pPr>
        <w:pStyle w:val="ListParagraph"/>
        <w:numPr>
          <w:ilvl w:val="0"/>
          <w:numId w:val="5"/>
        </w:numPr>
        <w:spacing w:line="360" w:lineRule="auto"/>
      </w:pPr>
      <w:r w:rsidRPr="009A152D">
        <w:t>For the Books like Novels, Preparation books like learning vocabulary, Genera</w:t>
      </w:r>
      <w:r>
        <w:t xml:space="preserve">l </w:t>
      </w:r>
      <w:r w:rsidRPr="009A152D">
        <w:t xml:space="preserve">Knowledge, etc the brief description is to be included (like </w:t>
      </w:r>
      <w:r w:rsidRPr="009A152D">
        <w:lastRenderedPageBreak/>
        <w:t>What is the book all</w:t>
      </w:r>
      <w:r>
        <w:t xml:space="preserve"> </w:t>
      </w:r>
      <w:r w:rsidRPr="009A152D">
        <w:t xml:space="preserve">about </w:t>
      </w:r>
      <w:r>
        <w:t>a</w:t>
      </w:r>
      <w:r w:rsidRPr="009A152D">
        <w:t>nd for what it is used, Author Name, Publisher Name, Release Date,Version, etc .)</w:t>
      </w:r>
    </w:p>
    <w:p w:rsidR="003A6ACF" w:rsidRPr="009A152D" w:rsidRDefault="003A6ACF" w:rsidP="0091113D">
      <w:pPr>
        <w:pStyle w:val="ListParagraph"/>
        <w:numPr>
          <w:ilvl w:val="0"/>
          <w:numId w:val="5"/>
        </w:numPr>
        <w:spacing w:line="360" w:lineRule="auto"/>
      </w:pPr>
      <w:r w:rsidRPr="009A152D">
        <w:t>The products to be assigned with a unique seven digit code, which will be as follows :</w:t>
      </w:r>
    </w:p>
    <w:p w:rsidR="003A6ACF" w:rsidRPr="009A152D" w:rsidRDefault="003A6ACF" w:rsidP="0091113D">
      <w:pPr>
        <w:pStyle w:val="ListParagraph"/>
        <w:numPr>
          <w:ilvl w:val="0"/>
          <w:numId w:val="6"/>
        </w:numPr>
        <w:spacing w:line="360" w:lineRule="auto"/>
      </w:pPr>
      <w:r w:rsidRPr="009A152D">
        <w:t>The Category of the Products (like Book, Magazine, Files, CD s, DVD s, etc utilities etc ) are to be assigned with the Unique 2 digit alpha numeric code (first being Alphabet and the second one being the Numeric digit)</w:t>
      </w:r>
    </w:p>
    <w:p w:rsidR="003A6ACF" w:rsidRPr="009A152D" w:rsidRDefault="003A6ACF" w:rsidP="0091113D">
      <w:pPr>
        <w:pStyle w:val="ListParagraph"/>
        <w:numPr>
          <w:ilvl w:val="0"/>
          <w:numId w:val="6"/>
        </w:numPr>
        <w:spacing w:line="360" w:lineRule="auto"/>
      </w:pPr>
      <w:r w:rsidRPr="009A152D">
        <w:t>The subcategory of the Products are to be assigned with a unique 5 Digit Code (First three Digits being the first three acronyms of the Manufacturer and the remaining two being the Numeric digit) so as to separate the different products being manufactured by a single manufacturer (like if a manufacturer  Ab Cd manufactures products X and Y , then the Code for X can be AC001 and for Y it can be AC002 , where AC0 is representing the manufacturer, AC being the first two acronyms of the manufacturer and the digit zero being added as the third one, as the manufacturer is having only two acronyms, and the remaining two will be the numeric order, which can be in the order you maintain the list of the products of that manufacturer).</w:t>
      </w:r>
    </w:p>
    <w:p w:rsidR="003A6ACF" w:rsidRPr="003A6ACF" w:rsidRDefault="003A6ACF" w:rsidP="003A6ACF">
      <w:pPr>
        <w:autoSpaceDE w:val="0"/>
        <w:autoSpaceDN w:val="0"/>
        <w:adjustRightInd w:val="0"/>
        <w:spacing w:line="360" w:lineRule="auto"/>
        <w:rPr>
          <w:b/>
          <w:bCs/>
          <w:u w:val="single"/>
        </w:rPr>
      </w:pPr>
    </w:p>
    <w:p w:rsidR="003A6ACF" w:rsidRPr="009A152D" w:rsidRDefault="003A6ACF" w:rsidP="0091113D">
      <w:pPr>
        <w:pStyle w:val="ListParagraph"/>
        <w:numPr>
          <w:ilvl w:val="0"/>
          <w:numId w:val="7"/>
        </w:numPr>
        <w:spacing w:line="360" w:lineRule="auto"/>
      </w:pPr>
      <w:r w:rsidRPr="009A152D">
        <w:t>The details of the Products should be easily inserted, updated and deleted.</w:t>
      </w:r>
    </w:p>
    <w:p w:rsidR="003A6ACF" w:rsidRPr="009A152D" w:rsidRDefault="003A6ACF" w:rsidP="0091113D">
      <w:pPr>
        <w:pStyle w:val="ListParagraph"/>
        <w:numPr>
          <w:ilvl w:val="0"/>
          <w:numId w:val="7"/>
        </w:numPr>
        <w:spacing w:line="360" w:lineRule="auto"/>
      </w:pPr>
      <w:r w:rsidRPr="009A152D">
        <w:t>The admin alone will be able to insert, update or delete a product. So there should be a login for the Admin.</w:t>
      </w:r>
    </w:p>
    <w:p w:rsidR="003A6ACF" w:rsidRPr="009A152D" w:rsidRDefault="003A6ACF" w:rsidP="0091113D">
      <w:pPr>
        <w:pStyle w:val="ListParagraph"/>
        <w:numPr>
          <w:ilvl w:val="0"/>
          <w:numId w:val="7"/>
        </w:numPr>
        <w:autoSpaceDE w:val="0"/>
        <w:autoSpaceDN w:val="0"/>
        <w:adjustRightInd w:val="0"/>
        <w:spacing w:line="360" w:lineRule="auto"/>
        <w:rPr>
          <w:rFonts w:ascii="Verdana" w:hAnsi="Verdana" w:cs="Verdana"/>
          <w:sz w:val="20"/>
          <w:szCs w:val="20"/>
        </w:rPr>
      </w:pPr>
      <w:r w:rsidRPr="009A152D">
        <w:t>When one places the order, the order number is to be auto-generated and the</w:t>
      </w:r>
      <w:r>
        <w:t xml:space="preserve"> </w:t>
      </w:r>
      <w:r w:rsidRPr="009A152D">
        <w:t>code will be a unique 8 digit code, which will depend on the serial order of the</w:t>
      </w:r>
      <w:r>
        <w:t xml:space="preserve"> </w:t>
      </w:r>
      <w:r w:rsidRPr="009A152D">
        <w:t>receipt of the booking (order placed).</w:t>
      </w:r>
    </w:p>
    <w:p w:rsidR="003A6ACF" w:rsidRPr="009A152D" w:rsidRDefault="003A6ACF" w:rsidP="0091113D">
      <w:pPr>
        <w:pStyle w:val="ListParagraph"/>
        <w:numPr>
          <w:ilvl w:val="0"/>
          <w:numId w:val="7"/>
        </w:numPr>
        <w:spacing w:line="360" w:lineRule="auto"/>
      </w:pPr>
      <w:r w:rsidRPr="009A152D">
        <w:t>Also one can track the order through the Order Tracking link in the Navigation bar. Also in this page alone one can cancel or update an order based on the conditions applicable.</w:t>
      </w:r>
    </w:p>
    <w:p w:rsidR="003A6ACF" w:rsidRDefault="003A6ACF" w:rsidP="0091113D">
      <w:pPr>
        <w:pStyle w:val="ListParagraph"/>
        <w:numPr>
          <w:ilvl w:val="0"/>
          <w:numId w:val="7"/>
        </w:numPr>
        <w:spacing w:line="360" w:lineRule="auto"/>
      </w:pPr>
      <w:r w:rsidRPr="009A152D">
        <w:t>And One can provide a feedback and also can post their queries through Online</w:t>
      </w:r>
      <w:r>
        <w:t xml:space="preserve"> </w:t>
      </w:r>
      <w:r w:rsidRPr="009A152D">
        <w:t>through the Link Feedback and Queries in the navigation bar.</w:t>
      </w:r>
    </w:p>
    <w:p w:rsidR="003A6ACF" w:rsidRPr="009A152D" w:rsidRDefault="003A6ACF" w:rsidP="0091113D">
      <w:pPr>
        <w:pStyle w:val="ListParagraph"/>
        <w:numPr>
          <w:ilvl w:val="0"/>
          <w:numId w:val="7"/>
        </w:numPr>
        <w:spacing w:line="360" w:lineRule="auto"/>
      </w:pPr>
      <w:r w:rsidRPr="009A152D">
        <w:lastRenderedPageBreak/>
        <w:t>In the Feedback and Queries and the Order Form (available when a product is chosen for placing an order i.e., Buy a Product page) page the Email id will be taken for further conversation.</w:t>
      </w:r>
    </w:p>
    <w:p w:rsidR="003A6ACF" w:rsidRPr="009A152D" w:rsidRDefault="003A6ACF" w:rsidP="0091113D">
      <w:pPr>
        <w:pStyle w:val="ListParagraph"/>
        <w:numPr>
          <w:ilvl w:val="0"/>
          <w:numId w:val="7"/>
        </w:numPr>
        <w:spacing w:line="360" w:lineRule="auto"/>
      </w:pPr>
      <w:r w:rsidRPr="009A152D">
        <w:t>When an Order is to be Placed, i.e., in the order form, the following Message is to be displayed Apart from the Product Charges, the Delivery charges will be Nil, if &lt;3 KMs and if &gt;3KMs is as per the Delivery charges based on the type of the delivery chosen.</w:t>
      </w:r>
    </w:p>
    <w:p w:rsidR="003A6ACF" w:rsidRPr="009A152D" w:rsidRDefault="003A6ACF" w:rsidP="0091113D">
      <w:pPr>
        <w:pStyle w:val="ListParagraph"/>
        <w:numPr>
          <w:ilvl w:val="0"/>
          <w:numId w:val="7"/>
        </w:numPr>
        <w:spacing w:line="360" w:lineRule="auto"/>
      </w:pPr>
      <w:r w:rsidRPr="009A152D">
        <w:t>As per the orders received, the customer details is to be maintained so as to track the details of the orders placed by that customer and as to know the status of the order.</w:t>
      </w:r>
    </w:p>
    <w:p w:rsidR="003A6ACF" w:rsidRPr="009A152D" w:rsidRDefault="003A6ACF" w:rsidP="0091113D">
      <w:pPr>
        <w:pStyle w:val="ListParagraph"/>
        <w:numPr>
          <w:ilvl w:val="0"/>
          <w:numId w:val="7"/>
        </w:numPr>
        <w:spacing w:line="360" w:lineRule="auto"/>
      </w:pPr>
      <w:r w:rsidRPr="009A152D">
        <w:t>The payment is of three types</w:t>
      </w:r>
      <w:r>
        <w:t>:</w:t>
      </w:r>
    </w:p>
    <w:p w:rsidR="00405801" w:rsidRPr="001D6F65" w:rsidRDefault="00405801" w:rsidP="0091113D">
      <w:pPr>
        <w:pStyle w:val="ListParagraph"/>
        <w:numPr>
          <w:ilvl w:val="0"/>
          <w:numId w:val="8"/>
        </w:numPr>
        <w:spacing w:line="360" w:lineRule="auto"/>
      </w:pPr>
      <w:r w:rsidRPr="001D6F65">
        <w:t>Payment before delivery (Note : where the customer need to send a Demand Draft of the total bill so as to receive the order)</w:t>
      </w:r>
    </w:p>
    <w:p w:rsidR="00405801" w:rsidRPr="001D6F65" w:rsidRDefault="00405801" w:rsidP="0091113D">
      <w:pPr>
        <w:pStyle w:val="ListParagraph"/>
        <w:numPr>
          <w:ilvl w:val="0"/>
          <w:numId w:val="8"/>
        </w:numPr>
        <w:spacing w:line="360" w:lineRule="auto"/>
      </w:pPr>
      <w:r w:rsidRPr="001D6F65">
        <w:t>Payment after Delivery (Note : Payment to be done at the time of receipt of the product). It can be done in two ways, either payment through cash or payment through cheque.</w:t>
      </w:r>
    </w:p>
    <w:p w:rsidR="00405801" w:rsidRPr="009A152D" w:rsidRDefault="00405801" w:rsidP="0091113D">
      <w:pPr>
        <w:pStyle w:val="ListParagraph"/>
        <w:numPr>
          <w:ilvl w:val="0"/>
          <w:numId w:val="8"/>
        </w:numPr>
        <w:spacing w:line="360" w:lineRule="auto"/>
      </w:pPr>
      <w:r w:rsidRPr="001D6F65">
        <w:t>Online Payment (Note : This payment is through the Credit Card, and the order will be dispatched only after the payment is being processed by the respective bank)</w:t>
      </w:r>
    </w:p>
    <w:p w:rsidR="00AC310B" w:rsidRDefault="00AC310B" w:rsidP="00405801">
      <w:pPr>
        <w:ind w:left="360"/>
        <w:rPr>
          <w:i/>
        </w:rPr>
      </w:pPr>
    </w:p>
    <w:p w:rsidR="00CB1D15" w:rsidRDefault="00CB1D15" w:rsidP="0091113D">
      <w:pPr>
        <w:pStyle w:val="ListParagraph"/>
        <w:numPr>
          <w:ilvl w:val="0"/>
          <w:numId w:val="9"/>
        </w:numPr>
        <w:spacing w:line="360" w:lineRule="auto"/>
      </w:pPr>
      <w:r w:rsidRPr="009A152D">
        <w:t>The FAQ s Should consist the Following :</w:t>
      </w:r>
    </w:p>
    <w:p w:rsidR="00CB1D15" w:rsidRPr="009A152D" w:rsidRDefault="00CB1D15" w:rsidP="0091113D">
      <w:pPr>
        <w:pStyle w:val="ListParagraph"/>
        <w:numPr>
          <w:ilvl w:val="0"/>
          <w:numId w:val="10"/>
        </w:numPr>
        <w:spacing w:line="360" w:lineRule="auto"/>
      </w:pPr>
      <w:r w:rsidRPr="009A152D">
        <w:t>Will there be any charges for the delivery apart from the products ordered?</w:t>
      </w:r>
    </w:p>
    <w:p w:rsidR="00CB1D15" w:rsidRPr="009A152D" w:rsidRDefault="00CB1D15" w:rsidP="0091113D">
      <w:pPr>
        <w:pStyle w:val="ListParagraph"/>
        <w:numPr>
          <w:ilvl w:val="0"/>
          <w:numId w:val="10"/>
        </w:numPr>
        <w:spacing w:line="360" w:lineRule="auto"/>
      </w:pPr>
      <w:r w:rsidRPr="009A152D">
        <w:t>How many days will it take to deliver the order? (Ans : Depends on the Order,Quantity and Stock and as well on the payment type chosen, as if the payment option chosen is payment before delivery, then the order will only be dispatched after the receipt of the payment.)</w:t>
      </w:r>
    </w:p>
    <w:p w:rsidR="00CB1D15" w:rsidRPr="009A152D" w:rsidRDefault="00CB1D15" w:rsidP="0091113D">
      <w:pPr>
        <w:pStyle w:val="ListParagraph"/>
        <w:numPr>
          <w:ilvl w:val="0"/>
          <w:numId w:val="10"/>
        </w:numPr>
        <w:spacing w:line="360" w:lineRule="auto"/>
      </w:pPr>
      <w:r w:rsidRPr="009A152D">
        <w:t>What if the order delivered is not in proper condition? (Ans : If the order delivered is improper, it will be replace with the other)</w:t>
      </w:r>
    </w:p>
    <w:p w:rsidR="00CB1D15" w:rsidRPr="009A152D" w:rsidRDefault="00CB1D15" w:rsidP="0091113D">
      <w:pPr>
        <w:pStyle w:val="ListParagraph"/>
        <w:numPr>
          <w:ilvl w:val="0"/>
          <w:numId w:val="10"/>
        </w:numPr>
        <w:spacing w:line="360" w:lineRule="auto"/>
      </w:pPr>
      <w:r w:rsidRPr="009A152D">
        <w:t xml:space="preserve">Can an Order be cancelled? If yes, will there be any charges? (Ans : Yes, but if cancelled with in 24 Hrs. there will be no charges, but if cancelled after 24 Hrs. and if the Order is being dispatched the </w:t>
      </w:r>
      <w:r w:rsidRPr="009A152D">
        <w:lastRenderedPageBreak/>
        <w:t>Delivery charges for the to and fro is to be bared by the one who has ordered).</w:t>
      </w:r>
    </w:p>
    <w:p w:rsidR="00CB1D15" w:rsidRDefault="00CB1D15" w:rsidP="0091113D">
      <w:pPr>
        <w:pStyle w:val="ListParagraph"/>
        <w:numPr>
          <w:ilvl w:val="0"/>
          <w:numId w:val="10"/>
        </w:numPr>
        <w:spacing w:line="360" w:lineRule="auto"/>
      </w:pPr>
      <w:r w:rsidRPr="009A152D">
        <w:t>How can the payment be made?</w:t>
      </w:r>
    </w:p>
    <w:p w:rsidR="00CB1D15" w:rsidRPr="00CB1D15" w:rsidRDefault="00CB1D15" w:rsidP="00CB1D15">
      <w:pPr>
        <w:spacing w:line="360" w:lineRule="auto"/>
        <w:ind w:left="270"/>
        <w:rPr>
          <w:b/>
          <w:u w:val="single"/>
        </w:rPr>
      </w:pPr>
      <w:r w:rsidRPr="00CB1D15">
        <w:rPr>
          <w:b/>
          <w:u w:val="single"/>
        </w:rPr>
        <w:t>Financial :</w:t>
      </w:r>
    </w:p>
    <w:p w:rsidR="00CB1D15" w:rsidRPr="00DA477A" w:rsidRDefault="00CB1D15" w:rsidP="00CB1D15">
      <w:pPr>
        <w:spacing w:line="360" w:lineRule="auto"/>
        <w:ind w:left="270"/>
      </w:pPr>
      <w:r w:rsidRPr="00DA477A">
        <w:t>The charges for the delivery will be as per the distance and the quantity ordered</w:t>
      </w:r>
    </w:p>
    <w:p w:rsidR="00CB1D15" w:rsidRPr="00DA477A" w:rsidRDefault="00CB1D15" w:rsidP="00CB1D15">
      <w:pPr>
        <w:spacing w:line="360" w:lineRule="auto"/>
        <w:ind w:left="270"/>
      </w:pPr>
      <w:r w:rsidRPr="00DA477A">
        <w:t>and will be only the delivery charges and the total price of the products ordered. In</w:t>
      </w:r>
    </w:p>
    <w:p w:rsidR="00CB1D15" w:rsidRPr="00DA477A" w:rsidRDefault="00CB1D15" w:rsidP="00CB1D15">
      <w:pPr>
        <w:spacing w:line="360" w:lineRule="auto"/>
        <w:ind w:left="270"/>
      </w:pPr>
      <w:r w:rsidRPr="00DA477A">
        <w:t>case of any cancellation, the charges will be the delivery charges (to and fro) alone.</w:t>
      </w:r>
    </w:p>
    <w:p w:rsidR="00CB1D15" w:rsidRPr="00CB1D15" w:rsidRDefault="00CB1D15" w:rsidP="00CB1D15">
      <w:pPr>
        <w:spacing w:line="360" w:lineRule="auto"/>
        <w:ind w:left="270"/>
        <w:rPr>
          <w:i/>
        </w:rPr>
      </w:pPr>
      <w:r w:rsidRPr="00DA477A">
        <w:t>Also the delivery charges are applicable only if the distance is &gt;3 KMs.</w:t>
      </w:r>
    </w:p>
    <w:p w:rsidR="00CB1D15" w:rsidRPr="009A152D" w:rsidRDefault="00CB1D15" w:rsidP="00CB1D15">
      <w:pPr>
        <w:spacing w:line="360" w:lineRule="auto"/>
        <w:ind w:left="270"/>
      </w:pPr>
    </w:p>
    <w:p w:rsidR="00405801" w:rsidRPr="006B4CEA" w:rsidRDefault="00405801" w:rsidP="00CB1D15">
      <w:pPr>
        <w:ind w:left="270"/>
        <w:rPr>
          <w:i/>
        </w:rPr>
      </w:pPr>
    </w:p>
    <w:p w:rsidR="00AC310B" w:rsidRPr="00464D98" w:rsidRDefault="00AC310B" w:rsidP="0091113D">
      <w:pPr>
        <w:pStyle w:val="Heading2"/>
        <w:numPr>
          <w:ilvl w:val="1"/>
          <w:numId w:val="1"/>
        </w:numPr>
      </w:pPr>
      <w:bookmarkStart w:id="13" w:name="_Toc57079212"/>
      <w:bookmarkStart w:id="14" w:name="_Toc67506815"/>
      <w:bookmarkStart w:id="15" w:name="_Toc358736206"/>
      <w:r w:rsidRPr="00464D98">
        <w:t>Boundaries of the System</w:t>
      </w:r>
      <w:bookmarkEnd w:id="13"/>
      <w:bookmarkEnd w:id="14"/>
      <w:bookmarkEnd w:id="15"/>
    </w:p>
    <w:p w:rsidR="00AF065E" w:rsidRDefault="00AF065E" w:rsidP="00AF065E">
      <w:pPr>
        <w:spacing w:line="360" w:lineRule="auto"/>
      </w:pPr>
      <w:r>
        <w:t xml:space="preserve">      Depending on the decision taken by the team,following are the requirements based on which the Web site needs to be developed:</w:t>
      </w:r>
    </w:p>
    <w:p w:rsidR="00AF065E" w:rsidRPr="00DA477A" w:rsidRDefault="00AF065E" w:rsidP="00AF065E">
      <w:pPr>
        <w:autoSpaceDE w:val="0"/>
        <w:autoSpaceDN w:val="0"/>
        <w:adjustRightInd w:val="0"/>
        <w:spacing w:line="360" w:lineRule="auto"/>
      </w:pPr>
      <w:r w:rsidRPr="00DA477A">
        <w:rPr>
          <w:b/>
          <w:bCs/>
          <w:iCs/>
          <w:u w:val="single"/>
        </w:rPr>
        <w:t>Functional Requirements</w:t>
      </w:r>
      <w:r>
        <w:rPr>
          <w:b/>
          <w:bCs/>
          <w:iCs/>
          <w:u w:val="single"/>
        </w:rPr>
        <w:t>:</w:t>
      </w:r>
    </w:p>
    <w:p w:rsidR="00AF065E" w:rsidRPr="00DA477A" w:rsidRDefault="00AF065E" w:rsidP="00AF065E">
      <w:pPr>
        <w:spacing w:line="360" w:lineRule="auto"/>
      </w:pPr>
      <w:r w:rsidRPr="00DA477A">
        <w:t>1. The Admin should alone be able to update or insert or delete the details of the</w:t>
      </w:r>
    </w:p>
    <w:p w:rsidR="00AF065E" w:rsidRPr="00DA477A" w:rsidRDefault="00AF065E" w:rsidP="00AF065E">
      <w:pPr>
        <w:spacing w:line="360" w:lineRule="auto"/>
      </w:pPr>
      <w:r w:rsidRPr="00DA477A">
        <w:t>products and the order and as well that of the FAQ s.</w:t>
      </w:r>
    </w:p>
    <w:p w:rsidR="00AF065E" w:rsidRPr="00DA477A" w:rsidRDefault="00AF065E" w:rsidP="00AF065E">
      <w:pPr>
        <w:spacing w:line="360" w:lineRule="auto"/>
      </w:pPr>
      <w:r w:rsidRPr="00DA477A">
        <w:t>2. The admin should alone be able to reply to the feedback and Queries that are</w:t>
      </w:r>
    </w:p>
    <w:p w:rsidR="00AF065E" w:rsidRPr="00DA477A" w:rsidRDefault="00AF065E" w:rsidP="00AF065E">
      <w:pPr>
        <w:spacing w:line="360" w:lineRule="auto"/>
      </w:pPr>
      <w:r w:rsidRPr="00DA477A">
        <w:t>posted by the customer.</w:t>
      </w:r>
    </w:p>
    <w:p w:rsidR="00AF065E" w:rsidRPr="00DA477A" w:rsidRDefault="00AF065E" w:rsidP="00AF065E">
      <w:pPr>
        <w:spacing w:line="360" w:lineRule="auto"/>
      </w:pPr>
      <w:r w:rsidRPr="00DA477A">
        <w:t>3. Auto generation of the unique 8 digit Order Number and based on the series</w:t>
      </w:r>
    </w:p>
    <w:p w:rsidR="00AF065E" w:rsidRPr="00DA477A" w:rsidRDefault="00AF065E" w:rsidP="00AF065E">
      <w:pPr>
        <w:spacing w:line="360" w:lineRule="auto"/>
      </w:pPr>
      <w:r w:rsidRPr="00DA477A">
        <w:t>of the order received.</w:t>
      </w:r>
    </w:p>
    <w:p w:rsidR="00AF065E" w:rsidRPr="00DA477A" w:rsidRDefault="00AF065E" w:rsidP="00AF065E">
      <w:pPr>
        <w:spacing w:line="360" w:lineRule="auto"/>
      </w:pPr>
      <w:r w:rsidRPr="00DA477A">
        <w:t>4. The products to be assigned a unique seven digit code based on the</w:t>
      </w:r>
    </w:p>
    <w:p w:rsidR="00AF065E" w:rsidRPr="00DA477A" w:rsidRDefault="00AF065E" w:rsidP="00AF065E">
      <w:pPr>
        <w:spacing w:line="360" w:lineRule="auto"/>
      </w:pPr>
      <w:r w:rsidRPr="00DA477A">
        <w:t>manufacturer and the category of the product and as well based on the serial</w:t>
      </w:r>
    </w:p>
    <w:p w:rsidR="00AF065E" w:rsidRPr="00DA477A" w:rsidRDefault="00AF065E" w:rsidP="00AF065E">
      <w:pPr>
        <w:spacing w:line="360" w:lineRule="auto"/>
      </w:pPr>
      <w:r w:rsidRPr="00DA477A">
        <w:t>order of entry of that particular product.</w:t>
      </w:r>
    </w:p>
    <w:p w:rsidR="00AF065E" w:rsidRPr="00DA477A" w:rsidRDefault="00AF065E" w:rsidP="00AF065E">
      <w:pPr>
        <w:spacing w:line="360" w:lineRule="auto"/>
      </w:pPr>
      <w:r w:rsidRPr="00DA477A">
        <w:t>5. The feedback and query page to collect the feedback and queries of the</w:t>
      </w:r>
    </w:p>
    <w:p w:rsidR="00AF065E" w:rsidRPr="00DA477A" w:rsidRDefault="00AF065E" w:rsidP="00AF065E">
      <w:pPr>
        <w:spacing w:line="360" w:lineRule="auto"/>
      </w:pPr>
      <w:r w:rsidRPr="00DA477A">
        <w:t>customer.</w:t>
      </w:r>
    </w:p>
    <w:p w:rsidR="00AF065E" w:rsidRPr="00DA477A" w:rsidRDefault="00AF065E" w:rsidP="00AF065E">
      <w:pPr>
        <w:spacing w:line="360" w:lineRule="auto"/>
      </w:pPr>
      <w:r w:rsidRPr="00DA477A">
        <w:t>6. The Order tracking page, where one can track the status of the order and as</w:t>
      </w:r>
    </w:p>
    <w:p w:rsidR="00AF065E" w:rsidRPr="00DA477A" w:rsidRDefault="00AF065E" w:rsidP="00AF065E">
      <w:pPr>
        <w:spacing w:line="360" w:lineRule="auto"/>
      </w:pPr>
      <w:r w:rsidRPr="00DA477A">
        <w:t>well cancel or update an order</w:t>
      </w:r>
    </w:p>
    <w:p w:rsidR="00AF065E" w:rsidRPr="00DA477A" w:rsidRDefault="00AF065E" w:rsidP="00AF065E">
      <w:pPr>
        <w:spacing w:line="360" w:lineRule="auto"/>
      </w:pPr>
      <w:r w:rsidRPr="00DA477A">
        <w:t>7. Creation, maintenance and updating database, which contains</w:t>
      </w:r>
    </w:p>
    <w:p w:rsidR="00AF065E" w:rsidRPr="00DA477A" w:rsidRDefault="00AF065E" w:rsidP="0091113D">
      <w:pPr>
        <w:pStyle w:val="ListParagraph"/>
        <w:numPr>
          <w:ilvl w:val="0"/>
          <w:numId w:val="9"/>
        </w:numPr>
        <w:spacing w:line="360" w:lineRule="auto"/>
      </w:pPr>
      <w:r w:rsidRPr="00DA477A">
        <w:t>Details of the Products.</w:t>
      </w:r>
    </w:p>
    <w:p w:rsidR="00AF065E" w:rsidRPr="00DA477A" w:rsidRDefault="00AF065E" w:rsidP="0091113D">
      <w:pPr>
        <w:pStyle w:val="ListParagraph"/>
        <w:numPr>
          <w:ilvl w:val="0"/>
          <w:numId w:val="9"/>
        </w:numPr>
        <w:spacing w:line="360" w:lineRule="auto"/>
      </w:pPr>
      <w:r w:rsidRPr="00DA477A">
        <w:t>Details of the Manufacturers.</w:t>
      </w:r>
    </w:p>
    <w:p w:rsidR="00AF065E" w:rsidRPr="00DA477A" w:rsidRDefault="00AF065E" w:rsidP="0091113D">
      <w:pPr>
        <w:pStyle w:val="ListParagraph"/>
        <w:numPr>
          <w:ilvl w:val="0"/>
          <w:numId w:val="9"/>
        </w:numPr>
        <w:spacing w:line="360" w:lineRule="auto"/>
      </w:pPr>
      <w:r w:rsidRPr="00DA477A">
        <w:t>Details of the stock available.</w:t>
      </w:r>
    </w:p>
    <w:p w:rsidR="00AF065E" w:rsidRPr="00DA477A" w:rsidRDefault="00AF065E" w:rsidP="0091113D">
      <w:pPr>
        <w:pStyle w:val="ListParagraph"/>
        <w:numPr>
          <w:ilvl w:val="0"/>
          <w:numId w:val="9"/>
        </w:numPr>
        <w:spacing w:line="360" w:lineRule="auto"/>
      </w:pPr>
      <w:r w:rsidRPr="00DA477A">
        <w:t>Details Orders (included order details and the Delivery details).</w:t>
      </w:r>
    </w:p>
    <w:p w:rsidR="00AF065E" w:rsidRPr="00DA477A" w:rsidRDefault="00AF065E" w:rsidP="0091113D">
      <w:pPr>
        <w:pStyle w:val="ListParagraph"/>
        <w:numPr>
          <w:ilvl w:val="0"/>
          <w:numId w:val="9"/>
        </w:numPr>
        <w:spacing w:line="360" w:lineRule="auto"/>
      </w:pPr>
      <w:r w:rsidRPr="00DA477A">
        <w:t>Details of the Payments based on the Order and Products and the</w:t>
      </w:r>
    </w:p>
    <w:p w:rsidR="00AF065E" w:rsidRPr="00DA477A" w:rsidRDefault="00AF065E" w:rsidP="0091113D">
      <w:pPr>
        <w:pStyle w:val="ListParagraph"/>
        <w:numPr>
          <w:ilvl w:val="0"/>
          <w:numId w:val="9"/>
        </w:numPr>
        <w:spacing w:line="360" w:lineRule="auto"/>
      </w:pPr>
      <w:r w:rsidRPr="00DA477A">
        <w:lastRenderedPageBreak/>
        <w:t>Distance of delivery.</w:t>
      </w:r>
    </w:p>
    <w:p w:rsidR="00AF065E" w:rsidRPr="00DA477A" w:rsidRDefault="00AF065E" w:rsidP="00AF065E">
      <w:pPr>
        <w:spacing w:line="360" w:lineRule="auto"/>
      </w:pPr>
      <w:r w:rsidRPr="00DA477A">
        <w:t>8. The billing for the order is to be calculated taking into account the Order</w:t>
      </w:r>
    </w:p>
    <w:p w:rsidR="00AF065E" w:rsidRPr="00464D98" w:rsidRDefault="00AF065E" w:rsidP="00AF065E">
      <w:pPr>
        <w:spacing w:line="360" w:lineRule="auto"/>
      </w:pPr>
      <w:r w:rsidRPr="00DA477A">
        <w:t>quantity, type of the product, and the Distance of the Delivery.</w:t>
      </w:r>
    </w:p>
    <w:p w:rsidR="00AC310B" w:rsidRPr="00464D98" w:rsidRDefault="00AC310B" w:rsidP="00464D98"/>
    <w:p w:rsidR="00AC310B" w:rsidRPr="00464D98" w:rsidRDefault="000500B1" w:rsidP="0091113D">
      <w:pPr>
        <w:pStyle w:val="Heading2"/>
        <w:numPr>
          <w:ilvl w:val="1"/>
          <w:numId w:val="1"/>
        </w:numPr>
      </w:pPr>
      <w:bookmarkStart w:id="16" w:name="_Toc358736207"/>
      <w:r w:rsidRPr="00464D98">
        <w:t>Development Environment</w:t>
      </w:r>
      <w:bookmarkEnd w:id="16"/>
    </w:p>
    <w:p w:rsidR="000054BC" w:rsidRPr="00407DC2" w:rsidRDefault="00667E56" w:rsidP="000054BC">
      <w:pPr>
        <w:spacing w:line="360" w:lineRule="auto"/>
      </w:pPr>
      <w:r w:rsidRPr="002E1C96">
        <w:rPr>
          <w:i/>
        </w:rPr>
        <w:t>&lt;</w:t>
      </w:r>
      <w:r w:rsidR="000054BC" w:rsidRPr="000054BC">
        <w:t xml:space="preserve"> </w:t>
      </w:r>
      <w:r w:rsidR="000054BC" w:rsidRPr="00407DC2">
        <w:t>Following current scenario,we will develope a Web site named ”</w:t>
      </w:r>
      <w:hyperlink r:id="rId11" w:history="1">
        <w:r w:rsidR="000054BC" w:rsidRPr="00407DC2">
          <w:rPr>
            <w:rStyle w:val="Hyperlink"/>
          </w:rPr>
          <w:t>www.shradhabookstores.com</w:t>
        </w:r>
      </w:hyperlink>
      <w:r w:rsidR="000054BC" w:rsidRPr="00407DC2">
        <w:t>” usin</w:t>
      </w:r>
      <w:r w:rsidR="000054BC">
        <w:t xml:space="preserve">g ASP.NET and MS SQL Server 2008 </w:t>
      </w:r>
      <w:r w:rsidR="006750EF">
        <w:t>&amp; MS SQL Server 2012</w:t>
      </w:r>
      <w:r w:rsidR="000054BC" w:rsidRPr="00407DC2">
        <w:t>.The Web site authenticates the existing user by his user name and password.The Web site has a registration page where a new user can enter his personal details in the given fields.The user details get stored in the database and the database containig details of existing users gets updated.</w:t>
      </w:r>
    </w:p>
    <w:p w:rsidR="000054BC" w:rsidRDefault="000054BC" w:rsidP="000054BC">
      <w:pPr>
        <w:spacing w:line="360" w:lineRule="auto"/>
      </w:pPr>
      <w:r w:rsidRPr="00407DC2">
        <w:t>After the user authenticated,the list of available books along is displayed.The Web site contains a form that allows the user to purchase the selected book by accepting the details such as Shipping Address,etc.For any queries and suggestions,the user can interact with the Web site coordinator through the given email address.</w:t>
      </w:r>
    </w:p>
    <w:p w:rsidR="00A525E2" w:rsidRDefault="00A525E2" w:rsidP="000054BC">
      <w:pPr>
        <w:spacing w:line="360" w:lineRule="auto"/>
      </w:pPr>
    </w:p>
    <w:p w:rsidR="00A525E2" w:rsidRDefault="00A525E2" w:rsidP="00A525E2">
      <w:pPr>
        <w:spacing w:line="360" w:lineRule="auto"/>
        <w:rPr>
          <w:b/>
          <w:u w:val="single"/>
        </w:rPr>
      </w:pPr>
      <w:r w:rsidRPr="009C7BFF">
        <w:rPr>
          <w:b/>
          <w:u w:val="single"/>
        </w:rPr>
        <w:t>Hardware Requirements:</w:t>
      </w:r>
    </w:p>
    <w:p w:rsidR="00A525E2" w:rsidRPr="009C7BFF" w:rsidRDefault="00A525E2" w:rsidP="00A525E2">
      <w:pPr>
        <w:spacing w:line="360" w:lineRule="auto"/>
        <w:rPr>
          <w:b/>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0"/>
        <w:gridCol w:w="3192"/>
        <w:gridCol w:w="3192"/>
      </w:tblGrid>
      <w:tr w:rsidR="00A525E2" w:rsidRPr="009C7BFF" w:rsidTr="006B0F3A">
        <w:trPr>
          <w:jc w:val="center"/>
        </w:trPr>
        <w:tc>
          <w:tcPr>
            <w:tcW w:w="690" w:type="dxa"/>
          </w:tcPr>
          <w:p w:rsidR="00A525E2" w:rsidRPr="009C7BFF" w:rsidRDefault="00A525E2" w:rsidP="006B0F3A">
            <w:pPr>
              <w:spacing w:line="360" w:lineRule="auto"/>
            </w:pPr>
            <w:r w:rsidRPr="009C7BFF">
              <w:t>No.</w:t>
            </w:r>
          </w:p>
        </w:tc>
        <w:tc>
          <w:tcPr>
            <w:tcW w:w="3192" w:type="dxa"/>
          </w:tcPr>
          <w:p w:rsidR="00A525E2" w:rsidRPr="009C7BFF" w:rsidRDefault="00A525E2" w:rsidP="006B0F3A">
            <w:pPr>
              <w:spacing w:line="360" w:lineRule="auto"/>
            </w:pPr>
            <w:r w:rsidRPr="009C7BFF">
              <w:t>Items</w:t>
            </w:r>
          </w:p>
        </w:tc>
        <w:tc>
          <w:tcPr>
            <w:tcW w:w="3192" w:type="dxa"/>
          </w:tcPr>
          <w:p w:rsidR="00A525E2" w:rsidRPr="009C7BFF" w:rsidRDefault="00A525E2" w:rsidP="006B0F3A">
            <w:pPr>
              <w:spacing w:line="360" w:lineRule="auto"/>
            </w:pPr>
            <w:r w:rsidRPr="009C7BFF">
              <w:t>Description</w:t>
            </w:r>
          </w:p>
        </w:tc>
      </w:tr>
      <w:tr w:rsidR="00A525E2" w:rsidRPr="009C7BFF" w:rsidTr="006B0F3A">
        <w:trPr>
          <w:jc w:val="center"/>
        </w:trPr>
        <w:tc>
          <w:tcPr>
            <w:tcW w:w="690" w:type="dxa"/>
          </w:tcPr>
          <w:p w:rsidR="00A525E2" w:rsidRPr="009C7BFF" w:rsidRDefault="00A525E2" w:rsidP="006B0F3A">
            <w:pPr>
              <w:spacing w:line="360" w:lineRule="auto"/>
            </w:pPr>
            <w:r w:rsidRPr="009C7BFF">
              <w:t>1</w:t>
            </w:r>
          </w:p>
        </w:tc>
        <w:tc>
          <w:tcPr>
            <w:tcW w:w="3192" w:type="dxa"/>
          </w:tcPr>
          <w:p w:rsidR="00A525E2" w:rsidRPr="009C7BFF" w:rsidRDefault="00A525E2" w:rsidP="006B0F3A">
            <w:pPr>
              <w:spacing w:line="360" w:lineRule="auto"/>
            </w:pPr>
            <w:r w:rsidRPr="009C7BFF">
              <w:t>CPU</w:t>
            </w:r>
          </w:p>
        </w:tc>
        <w:tc>
          <w:tcPr>
            <w:tcW w:w="3192" w:type="dxa"/>
          </w:tcPr>
          <w:p w:rsidR="00A525E2" w:rsidRPr="009C7BFF" w:rsidRDefault="00A525E2" w:rsidP="006B0F3A">
            <w:pPr>
              <w:spacing w:line="360" w:lineRule="auto"/>
            </w:pPr>
            <w:r w:rsidRPr="009C7BFF">
              <w:t>Pentium IV CPU 2.80 GHz or better</w:t>
            </w:r>
          </w:p>
        </w:tc>
      </w:tr>
      <w:tr w:rsidR="00A525E2" w:rsidRPr="009C7BFF" w:rsidTr="006B0F3A">
        <w:trPr>
          <w:jc w:val="center"/>
        </w:trPr>
        <w:tc>
          <w:tcPr>
            <w:tcW w:w="690" w:type="dxa"/>
          </w:tcPr>
          <w:p w:rsidR="00A525E2" w:rsidRPr="009C7BFF" w:rsidRDefault="00A525E2" w:rsidP="006B0F3A">
            <w:pPr>
              <w:spacing w:line="360" w:lineRule="auto"/>
            </w:pPr>
            <w:r w:rsidRPr="009C7BFF">
              <w:t>2</w:t>
            </w:r>
          </w:p>
        </w:tc>
        <w:tc>
          <w:tcPr>
            <w:tcW w:w="3192" w:type="dxa"/>
          </w:tcPr>
          <w:p w:rsidR="00A525E2" w:rsidRPr="009C7BFF" w:rsidRDefault="00A525E2" w:rsidP="006B0F3A">
            <w:pPr>
              <w:spacing w:line="360" w:lineRule="auto"/>
            </w:pPr>
            <w:r w:rsidRPr="009C7BFF">
              <w:t>RAM</w:t>
            </w:r>
          </w:p>
        </w:tc>
        <w:tc>
          <w:tcPr>
            <w:tcW w:w="3192" w:type="dxa"/>
          </w:tcPr>
          <w:p w:rsidR="00A525E2" w:rsidRPr="009C7BFF" w:rsidRDefault="00A525E2" w:rsidP="006B0F3A">
            <w:pPr>
              <w:spacing w:line="360" w:lineRule="auto"/>
            </w:pPr>
            <w:r w:rsidRPr="009C7BFF">
              <w:t>512 MB of RAM or better</w:t>
            </w:r>
          </w:p>
        </w:tc>
      </w:tr>
      <w:tr w:rsidR="00A525E2" w:rsidRPr="009C7BFF" w:rsidTr="006B0F3A">
        <w:trPr>
          <w:jc w:val="center"/>
        </w:trPr>
        <w:tc>
          <w:tcPr>
            <w:tcW w:w="690" w:type="dxa"/>
          </w:tcPr>
          <w:p w:rsidR="00A525E2" w:rsidRPr="009C7BFF" w:rsidRDefault="00A525E2" w:rsidP="006B0F3A">
            <w:pPr>
              <w:spacing w:line="360" w:lineRule="auto"/>
            </w:pPr>
            <w:r w:rsidRPr="009C7BFF">
              <w:t>3</w:t>
            </w:r>
          </w:p>
        </w:tc>
        <w:tc>
          <w:tcPr>
            <w:tcW w:w="3192" w:type="dxa"/>
          </w:tcPr>
          <w:p w:rsidR="00A525E2" w:rsidRPr="009C7BFF" w:rsidRDefault="00A525E2" w:rsidP="006B0F3A">
            <w:pPr>
              <w:spacing w:line="360" w:lineRule="auto"/>
            </w:pPr>
            <w:r w:rsidRPr="009C7BFF">
              <w:t>HDD</w:t>
            </w:r>
          </w:p>
        </w:tc>
        <w:tc>
          <w:tcPr>
            <w:tcW w:w="3192" w:type="dxa"/>
          </w:tcPr>
          <w:p w:rsidR="00A525E2" w:rsidRPr="009C7BFF" w:rsidRDefault="00A525E2" w:rsidP="006B0F3A">
            <w:pPr>
              <w:spacing w:line="360" w:lineRule="auto"/>
            </w:pPr>
            <w:r w:rsidRPr="009C7BFF">
              <w:t>Minimum 4 GB</w:t>
            </w:r>
          </w:p>
        </w:tc>
      </w:tr>
    </w:tbl>
    <w:p w:rsidR="00A525E2" w:rsidRDefault="00A525E2" w:rsidP="00A525E2">
      <w:pPr>
        <w:spacing w:line="360" w:lineRule="auto"/>
        <w:rPr>
          <w:b/>
          <w:u w:val="single"/>
        </w:rPr>
      </w:pPr>
      <w:r w:rsidRPr="009C7BFF">
        <w:rPr>
          <w:b/>
          <w:u w:val="single"/>
        </w:rPr>
        <w:t>Software Requirements:</w:t>
      </w:r>
    </w:p>
    <w:p w:rsidR="00A525E2" w:rsidRPr="009C7BFF" w:rsidRDefault="00A525E2" w:rsidP="00A525E2">
      <w:pPr>
        <w:spacing w:line="360" w:lineRule="auto"/>
        <w:rPr>
          <w:b/>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8"/>
        <w:gridCol w:w="2340"/>
        <w:gridCol w:w="5265"/>
      </w:tblGrid>
      <w:tr w:rsidR="00A525E2" w:rsidRPr="009C7BFF" w:rsidTr="006B0F3A">
        <w:tc>
          <w:tcPr>
            <w:tcW w:w="918" w:type="dxa"/>
          </w:tcPr>
          <w:p w:rsidR="00A525E2" w:rsidRPr="009C7BFF" w:rsidRDefault="00A525E2" w:rsidP="006B0F3A">
            <w:pPr>
              <w:spacing w:line="360" w:lineRule="auto"/>
            </w:pPr>
            <w:r w:rsidRPr="009C7BFF">
              <w:t>No.</w:t>
            </w:r>
          </w:p>
        </w:tc>
        <w:tc>
          <w:tcPr>
            <w:tcW w:w="2340" w:type="dxa"/>
          </w:tcPr>
          <w:p w:rsidR="00A525E2" w:rsidRPr="009C7BFF" w:rsidRDefault="00A525E2" w:rsidP="006B0F3A">
            <w:pPr>
              <w:spacing w:line="360" w:lineRule="auto"/>
            </w:pPr>
            <w:r w:rsidRPr="009C7BFF">
              <w:t>Items</w:t>
            </w:r>
          </w:p>
        </w:tc>
        <w:tc>
          <w:tcPr>
            <w:tcW w:w="5265" w:type="dxa"/>
          </w:tcPr>
          <w:p w:rsidR="00A525E2" w:rsidRPr="009C7BFF" w:rsidRDefault="00A525E2" w:rsidP="006B0F3A">
            <w:pPr>
              <w:spacing w:line="360" w:lineRule="auto"/>
            </w:pPr>
            <w:r w:rsidRPr="009C7BFF">
              <w:t>Description</w:t>
            </w:r>
          </w:p>
        </w:tc>
      </w:tr>
      <w:tr w:rsidR="00A525E2" w:rsidRPr="009C7BFF" w:rsidTr="006B0F3A">
        <w:tc>
          <w:tcPr>
            <w:tcW w:w="918" w:type="dxa"/>
          </w:tcPr>
          <w:p w:rsidR="00A525E2" w:rsidRPr="009C7BFF" w:rsidRDefault="00A525E2" w:rsidP="006B0F3A">
            <w:pPr>
              <w:spacing w:line="360" w:lineRule="auto"/>
            </w:pPr>
            <w:r w:rsidRPr="009C7BFF">
              <w:t>1</w:t>
            </w:r>
          </w:p>
        </w:tc>
        <w:tc>
          <w:tcPr>
            <w:tcW w:w="2340" w:type="dxa"/>
          </w:tcPr>
          <w:p w:rsidR="00A525E2" w:rsidRPr="009C7BFF" w:rsidRDefault="00A525E2" w:rsidP="006B0F3A">
            <w:pPr>
              <w:spacing w:line="360" w:lineRule="auto"/>
            </w:pPr>
            <w:r w:rsidRPr="009C7BFF">
              <w:t>Operating System</w:t>
            </w:r>
          </w:p>
        </w:tc>
        <w:tc>
          <w:tcPr>
            <w:tcW w:w="5265" w:type="dxa"/>
          </w:tcPr>
          <w:p w:rsidR="00A525E2" w:rsidRPr="009C7BFF" w:rsidRDefault="00A525E2" w:rsidP="00A525E2">
            <w:pPr>
              <w:spacing w:line="360" w:lineRule="auto"/>
            </w:pPr>
            <w:r w:rsidRPr="009C7BFF">
              <w:t xml:space="preserve">Windows </w:t>
            </w:r>
            <w:r>
              <w:t>7 or 8</w:t>
            </w:r>
          </w:p>
        </w:tc>
      </w:tr>
      <w:tr w:rsidR="00A525E2" w:rsidRPr="009C7BFF" w:rsidTr="006B0F3A">
        <w:tc>
          <w:tcPr>
            <w:tcW w:w="918" w:type="dxa"/>
          </w:tcPr>
          <w:p w:rsidR="00A525E2" w:rsidRPr="009C7BFF" w:rsidRDefault="00A525E2" w:rsidP="006B0F3A">
            <w:pPr>
              <w:spacing w:line="360" w:lineRule="auto"/>
            </w:pPr>
            <w:r w:rsidRPr="009C7BFF">
              <w:t>2</w:t>
            </w:r>
          </w:p>
        </w:tc>
        <w:tc>
          <w:tcPr>
            <w:tcW w:w="2340" w:type="dxa"/>
          </w:tcPr>
          <w:p w:rsidR="00A525E2" w:rsidRPr="009C7BFF" w:rsidRDefault="00A525E2" w:rsidP="006B0F3A">
            <w:pPr>
              <w:spacing w:line="360" w:lineRule="auto"/>
            </w:pPr>
            <w:r w:rsidRPr="009C7BFF">
              <w:t>Database</w:t>
            </w:r>
          </w:p>
        </w:tc>
        <w:tc>
          <w:tcPr>
            <w:tcW w:w="5265" w:type="dxa"/>
          </w:tcPr>
          <w:p w:rsidR="00A525E2" w:rsidRPr="009C7BFF" w:rsidRDefault="00A525E2" w:rsidP="006B0F3A">
            <w:pPr>
              <w:spacing w:line="360" w:lineRule="auto"/>
            </w:pPr>
            <w:r>
              <w:t>SQL Server 2008</w:t>
            </w:r>
          </w:p>
        </w:tc>
      </w:tr>
      <w:tr w:rsidR="00A525E2" w:rsidRPr="009C7BFF" w:rsidTr="006B0F3A">
        <w:tc>
          <w:tcPr>
            <w:tcW w:w="918" w:type="dxa"/>
          </w:tcPr>
          <w:p w:rsidR="00A525E2" w:rsidRPr="009C7BFF" w:rsidRDefault="00A525E2" w:rsidP="006B0F3A">
            <w:pPr>
              <w:spacing w:line="360" w:lineRule="auto"/>
            </w:pPr>
            <w:r w:rsidRPr="009C7BFF">
              <w:t>3</w:t>
            </w:r>
          </w:p>
        </w:tc>
        <w:tc>
          <w:tcPr>
            <w:tcW w:w="2340" w:type="dxa"/>
          </w:tcPr>
          <w:p w:rsidR="00A525E2" w:rsidRPr="009C7BFF" w:rsidRDefault="00A525E2" w:rsidP="006B0F3A">
            <w:pPr>
              <w:spacing w:line="360" w:lineRule="auto"/>
            </w:pPr>
            <w:r w:rsidRPr="009C7BFF">
              <w:t>Browser</w:t>
            </w:r>
          </w:p>
        </w:tc>
        <w:tc>
          <w:tcPr>
            <w:tcW w:w="5265" w:type="dxa"/>
          </w:tcPr>
          <w:p w:rsidR="00A525E2" w:rsidRPr="009C7BFF" w:rsidRDefault="00657741" w:rsidP="006B0F3A">
            <w:pPr>
              <w:spacing w:line="360" w:lineRule="auto"/>
            </w:pPr>
            <w:r>
              <w:t>Firefox or Chrome</w:t>
            </w:r>
          </w:p>
        </w:tc>
      </w:tr>
      <w:tr w:rsidR="00A525E2" w:rsidRPr="009C7BFF" w:rsidTr="006B0F3A">
        <w:tc>
          <w:tcPr>
            <w:tcW w:w="918" w:type="dxa"/>
          </w:tcPr>
          <w:p w:rsidR="00A525E2" w:rsidRPr="009C7BFF" w:rsidRDefault="00A525E2" w:rsidP="006B0F3A">
            <w:pPr>
              <w:spacing w:line="360" w:lineRule="auto"/>
            </w:pPr>
            <w:r w:rsidRPr="009C7BFF">
              <w:t>4</w:t>
            </w:r>
          </w:p>
        </w:tc>
        <w:tc>
          <w:tcPr>
            <w:tcW w:w="2340" w:type="dxa"/>
          </w:tcPr>
          <w:p w:rsidR="00A525E2" w:rsidRPr="009C7BFF" w:rsidRDefault="00A525E2" w:rsidP="006B0F3A">
            <w:pPr>
              <w:spacing w:line="360" w:lineRule="auto"/>
            </w:pPr>
            <w:r w:rsidRPr="009C7BFF">
              <w:t>Other software</w:t>
            </w:r>
          </w:p>
        </w:tc>
        <w:tc>
          <w:tcPr>
            <w:tcW w:w="5265" w:type="dxa"/>
          </w:tcPr>
          <w:p w:rsidR="00A525E2" w:rsidRPr="009C7BFF" w:rsidRDefault="00A525E2" w:rsidP="006B0F3A">
            <w:pPr>
              <w:spacing w:line="360" w:lineRule="auto"/>
            </w:pPr>
            <w:r w:rsidRPr="009C7BFF">
              <w:t xml:space="preserve">Windows Installer 3.0 or later, Internet Information Services (IIS) </w:t>
            </w:r>
            <w:r w:rsidR="00A11B57">
              <w:t>7</w:t>
            </w:r>
            <w:r w:rsidRPr="009C7BFF">
              <w:t xml:space="preserve">.0 or later, </w:t>
            </w:r>
            <w:r w:rsidR="00BC5825">
              <w:t>Visual Studio 2010</w:t>
            </w:r>
            <w:r>
              <w:t xml:space="preserve">, </w:t>
            </w:r>
            <w:r w:rsidRPr="009C7BFF">
              <w:t xml:space="preserve">Microsoft .NET Framework version </w:t>
            </w:r>
            <w:r>
              <w:t xml:space="preserve">3.5, Ajax </w:t>
            </w:r>
            <w:r w:rsidR="006903E5">
              <w:lastRenderedPageBreak/>
              <w:t>Extender For Visual Studio 2010</w:t>
            </w:r>
          </w:p>
        </w:tc>
      </w:tr>
    </w:tbl>
    <w:p w:rsidR="00A525E2" w:rsidRDefault="00A525E2" w:rsidP="000054BC">
      <w:pPr>
        <w:spacing w:line="360" w:lineRule="auto"/>
        <w:rPr>
          <w:rFonts w:ascii="Verdana" w:hAnsi="Verdana" w:cs="Verdana"/>
          <w:sz w:val="20"/>
          <w:szCs w:val="20"/>
        </w:rPr>
      </w:pPr>
    </w:p>
    <w:p w:rsidR="00327847" w:rsidRDefault="00327847" w:rsidP="000054BC">
      <w:pPr>
        <w:spacing w:line="360" w:lineRule="auto"/>
        <w:rPr>
          <w:rFonts w:ascii="Verdana" w:hAnsi="Verdana" w:cs="Verdana"/>
          <w:sz w:val="20"/>
          <w:szCs w:val="20"/>
        </w:rPr>
      </w:pPr>
    </w:p>
    <w:p w:rsidR="00327847" w:rsidRDefault="00327847" w:rsidP="00327847">
      <w:pPr>
        <w:spacing w:line="360" w:lineRule="auto"/>
        <w:rPr>
          <w:b/>
        </w:rPr>
      </w:pPr>
      <w:bookmarkStart w:id="17" w:name="_Toc239933487"/>
      <w:r w:rsidRPr="00E36014">
        <w:rPr>
          <w:b/>
        </w:rPr>
        <w:t>Scope of the Work (in brief):</w:t>
      </w:r>
      <w:bookmarkEnd w:id="17"/>
    </w:p>
    <w:p w:rsidR="00327847" w:rsidRPr="00E36014" w:rsidRDefault="00327847" w:rsidP="0091113D">
      <w:pPr>
        <w:pStyle w:val="ListParagraph"/>
        <w:numPr>
          <w:ilvl w:val="0"/>
          <w:numId w:val="11"/>
        </w:numPr>
        <w:spacing w:line="360" w:lineRule="auto"/>
      </w:pPr>
      <w:r w:rsidRPr="00E36014">
        <w:t>A GUI containing text boxes, buttons, drop-down list boxes, labels and hyperlinks, which provide a user-friendly interface to the user to work with the web site.</w:t>
      </w:r>
    </w:p>
    <w:p w:rsidR="00327847" w:rsidRPr="00E36014" w:rsidRDefault="00327847" w:rsidP="0091113D">
      <w:pPr>
        <w:pStyle w:val="ListParagraph"/>
        <w:numPr>
          <w:ilvl w:val="0"/>
          <w:numId w:val="11"/>
        </w:numPr>
        <w:spacing w:line="360" w:lineRule="auto"/>
      </w:pPr>
      <w:r w:rsidRPr="00E36014">
        <w:t>Allow customer to add, update and delete items in the shopping cart.</w:t>
      </w:r>
    </w:p>
    <w:p w:rsidR="00327847" w:rsidRPr="00E36014" w:rsidRDefault="00327847" w:rsidP="0091113D">
      <w:pPr>
        <w:pStyle w:val="ListParagraph"/>
        <w:numPr>
          <w:ilvl w:val="0"/>
          <w:numId w:val="11"/>
        </w:numPr>
        <w:spacing w:line="360" w:lineRule="auto"/>
      </w:pPr>
      <w:r w:rsidRPr="00E36014">
        <w:t>Allow customer make payment through 3 types: payment before delivery, payment after delivery, online payment.</w:t>
      </w:r>
    </w:p>
    <w:p w:rsidR="00327847" w:rsidRPr="00E36014" w:rsidRDefault="00327847" w:rsidP="0091113D">
      <w:pPr>
        <w:pStyle w:val="ListParagraph"/>
        <w:numPr>
          <w:ilvl w:val="0"/>
          <w:numId w:val="11"/>
        </w:numPr>
        <w:spacing w:line="360" w:lineRule="auto"/>
      </w:pPr>
      <w:r w:rsidRPr="00E36014">
        <w:t xml:space="preserve">Generation of invoice (bill) after successful purchase of a book. </w:t>
      </w:r>
    </w:p>
    <w:p w:rsidR="002C727C" w:rsidRPr="00464D98" w:rsidRDefault="009B3434" w:rsidP="0091113D">
      <w:pPr>
        <w:pStyle w:val="Heading1"/>
        <w:numPr>
          <w:ilvl w:val="0"/>
          <w:numId w:val="1"/>
        </w:numPr>
      </w:pPr>
      <w:bookmarkStart w:id="18" w:name="_Toc358736208"/>
      <w:r w:rsidRPr="00464D98">
        <w:t>Requirements and Business Flow</w:t>
      </w:r>
      <w:bookmarkEnd w:id="18"/>
    </w:p>
    <w:p w:rsidR="009B3434" w:rsidRPr="00464D98" w:rsidRDefault="009B3434" w:rsidP="00464D98"/>
    <w:p w:rsidR="009B3434" w:rsidRPr="00464D98" w:rsidRDefault="00CA0779" w:rsidP="0091113D">
      <w:pPr>
        <w:pStyle w:val="Heading2"/>
        <w:numPr>
          <w:ilvl w:val="1"/>
          <w:numId w:val="1"/>
        </w:numPr>
      </w:pPr>
      <w:bookmarkStart w:id="19" w:name="_Toc358736209"/>
      <w:r w:rsidRPr="00464D98">
        <w:t>Customer Requirement Specification</w:t>
      </w:r>
      <w:bookmarkEnd w:id="19"/>
      <w:r w:rsidR="009B3434" w:rsidRPr="00464D98">
        <w:t xml:space="preserve"> </w:t>
      </w:r>
    </w:p>
    <w:p w:rsidR="009C5AD5" w:rsidRDefault="009C5AD5" w:rsidP="0091113D">
      <w:pPr>
        <w:pStyle w:val="ListParagraph"/>
        <w:numPr>
          <w:ilvl w:val="0"/>
          <w:numId w:val="4"/>
        </w:numPr>
        <w:spacing w:line="360" w:lineRule="auto"/>
      </w:pPr>
      <w:r w:rsidRPr="00407DC2">
        <w:t>This Web site aims at providing the customer with searching a book for their favorite category and subsequently shopping for it.The Web site would also enable the customer to place a request for a book.Additionally,the Web site should provide the following factors to the customers for better usability:</w:t>
      </w:r>
    </w:p>
    <w:p w:rsidR="009C5AD5" w:rsidRPr="00407DC2" w:rsidRDefault="009C5AD5" w:rsidP="0091113D">
      <w:pPr>
        <w:pStyle w:val="ListParagraph"/>
        <w:numPr>
          <w:ilvl w:val="0"/>
          <w:numId w:val="12"/>
        </w:numPr>
        <w:spacing w:line="360" w:lineRule="auto"/>
      </w:pPr>
      <w:r w:rsidRPr="00407DC2">
        <w:t>Flexible and easy scanning and selecting books from the Web site</w:t>
      </w:r>
    </w:p>
    <w:p w:rsidR="009C5AD5" w:rsidRPr="00407DC2" w:rsidRDefault="009C5AD5" w:rsidP="0091113D">
      <w:pPr>
        <w:pStyle w:val="ListParagraph"/>
        <w:numPr>
          <w:ilvl w:val="0"/>
          <w:numId w:val="12"/>
        </w:numPr>
        <w:spacing w:line="360" w:lineRule="auto"/>
      </w:pPr>
      <w:r w:rsidRPr="00407DC2">
        <w:t xml:space="preserve">Consistent layout of the Web site </w:t>
      </w:r>
    </w:p>
    <w:p w:rsidR="009C5AD5" w:rsidRPr="00407DC2" w:rsidRDefault="009C5AD5" w:rsidP="0091113D">
      <w:pPr>
        <w:pStyle w:val="ListParagraph"/>
        <w:numPr>
          <w:ilvl w:val="0"/>
          <w:numId w:val="12"/>
        </w:numPr>
        <w:spacing w:line="360" w:lineRule="auto"/>
      </w:pPr>
      <w:r w:rsidRPr="00407DC2">
        <w:t>Returning to different parts of the site after successfully adding an item to the shopping basket</w:t>
      </w:r>
      <w:r>
        <w:t>.</w:t>
      </w:r>
    </w:p>
    <w:p w:rsidR="009C5AD5" w:rsidRPr="00407DC2" w:rsidRDefault="009C5AD5" w:rsidP="0091113D">
      <w:pPr>
        <w:pStyle w:val="ListParagraph"/>
        <w:numPr>
          <w:ilvl w:val="0"/>
          <w:numId w:val="12"/>
        </w:numPr>
        <w:spacing w:line="360" w:lineRule="auto"/>
      </w:pPr>
      <w:r w:rsidRPr="00407DC2">
        <w:t>Minimal and effective security notifications</w:t>
      </w:r>
    </w:p>
    <w:p w:rsidR="009C5AD5" w:rsidRPr="00407DC2" w:rsidRDefault="009C5AD5" w:rsidP="0091113D">
      <w:pPr>
        <w:pStyle w:val="ListParagraph"/>
        <w:numPr>
          <w:ilvl w:val="0"/>
          <w:numId w:val="12"/>
        </w:numPr>
        <w:spacing w:line="360" w:lineRule="auto"/>
      </w:pPr>
      <w:r w:rsidRPr="00407DC2">
        <w:t>Simple navigation features from the home page to other web pages</w:t>
      </w:r>
    </w:p>
    <w:p w:rsidR="009C5AD5" w:rsidRDefault="009C5AD5" w:rsidP="0091113D">
      <w:pPr>
        <w:pStyle w:val="ListParagraph"/>
        <w:numPr>
          <w:ilvl w:val="0"/>
          <w:numId w:val="12"/>
        </w:numPr>
        <w:spacing w:line="360" w:lineRule="auto"/>
      </w:pPr>
      <w:r w:rsidRPr="00407DC2">
        <w:t xml:space="preserve">Provide </w:t>
      </w:r>
      <w:r>
        <w:t>three</w:t>
      </w:r>
      <w:r w:rsidRPr="00407DC2">
        <w:t xml:space="preserve"> payment </w:t>
      </w:r>
      <w:r>
        <w:t>method delivery</w:t>
      </w:r>
    </w:p>
    <w:p w:rsidR="009C5AD5" w:rsidRDefault="009C5AD5" w:rsidP="009C5AD5">
      <w:pPr>
        <w:spacing w:line="360" w:lineRule="auto"/>
      </w:pPr>
    </w:p>
    <w:p w:rsidR="009C5AD5" w:rsidRDefault="009C5AD5" w:rsidP="009C5AD5">
      <w:pPr>
        <w:spacing w:line="360" w:lineRule="auto"/>
        <w:ind w:left="360"/>
        <w:rPr>
          <w:b/>
          <w:i/>
        </w:rPr>
      </w:pPr>
      <w:r w:rsidRPr="00693704">
        <w:rPr>
          <w:b/>
          <w:i/>
        </w:rPr>
        <w:t>Inputs provided by the Client:</w:t>
      </w:r>
    </w:p>
    <w:p w:rsidR="009C5AD5" w:rsidRDefault="009C5AD5" w:rsidP="0091113D">
      <w:pPr>
        <w:pStyle w:val="ListParagraph"/>
        <w:numPr>
          <w:ilvl w:val="0"/>
          <w:numId w:val="13"/>
        </w:numPr>
        <w:spacing w:line="360" w:lineRule="auto"/>
      </w:pPr>
      <w:r>
        <w:t>Inputs fot the Web-based application</w:t>
      </w:r>
    </w:p>
    <w:p w:rsidR="009C5AD5" w:rsidRDefault="009C5AD5" w:rsidP="0091113D">
      <w:pPr>
        <w:pStyle w:val="ListParagraph"/>
        <w:numPr>
          <w:ilvl w:val="0"/>
          <w:numId w:val="13"/>
        </w:numPr>
        <w:spacing w:line="360" w:lineRule="auto"/>
      </w:pPr>
      <w:r>
        <w:t>Outputs form the Web-based application</w:t>
      </w:r>
    </w:p>
    <w:p w:rsidR="009C5AD5" w:rsidRDefault="009C5AD5" w:rsidP="0091113D">
      <w:pPr>
        <w:pStyle w:val="ListParagraph"/>
        <w:numPr>
          <w:ilvl w:val="0"/>
          <w:numId w:val="13"/>
        </w:numPr>
        <w:spacing w:line="360" w:lineRule="auto"/>
      </w:pPr>
      <w:r>
        <w:t>Processed involved in the Web-based application</w:t>
      </w:r>
    </w:p>
    <w:p w:rsidR="009C5AD5" w:rsidRDefault="009C5AD5" w:rsidP="0091113D">
      <w:pPr>
        <w:pStyle w:val="ListParagraph"/>
        <w:numPr>
          <w:ilvl w:val="0"/>
          <w:numId w:val="13"/>
        </w:numPr>
        <w:spacing w:line="360" w:lineRule="auto"/>
      </w:pPr>
      <w:r>
        <w:t>Expected purchasing order</w:t>
      </w:r>
    </w:p>
    <w:p w:rsidR="009B3434" w:rsidRDefault="009B3434" w:rsidP="00464D98"/>
    <w:p w:rsidR="009C5AD5" w:rsidRPr="00464D98" w:rsidRDefault="009C5AD5" w:rsidP="00464D98">
      <w:r>
        <w:tab/>
      </w:r>
    </w:p>
    <w:p w:rsidR="009B3434" w:rsidRPr="00464D98" w:rsidRDefault="009B3434" w:rsidP="0091113D">
      <w:pPr>
        <w:pStyle w:val="Heading2"/>
        <w:numPr>
          <w:ilvl w:val="1"/>
          <w:numId w:val="1"/>
        </w:numPr>
      </w:pPr>
      <w:bookmarkStart w:id="20" w:name="_Toc358736210"/>
      <w:r w:rsidRPr="00464D98">
        <w:lastRenderedPageBreak/>
        <w:t>Activity Diagram</w:t>
      </w:r>
      <w:bookmarkEnd w:id="20"/>
      <w:r w:rsidRPr="00464D98">
        <w:t xml:space="preserve"> </w:t>
      </w:r>
    </w:p>
    <w:p w:rsidR="009B3434" w:rsidRDefault="00AC19B5" w:rsidP="00464D98">
      <w:r>
        <w:rPr>
          <w:noProof/>
        </w:rPr>
        <w:drawing>
          <wp:inline distT="0" distB="0" distL="0" distR="0">
            <wp:extent cx="5274945" cy="3465830"/>
            <wp:effectExtent l="0" t="0" r="190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xt.jpg"/>
                    <pic:cNvPicPr/>
                  </pic:nvPicPr>
                  <pic:blipFill>
                    <a:blip r:embed="rId12">
                      <a:extLst>
                        <a:ext uri="{28A0092B-C50C-407E-A947-70E740481C1C}">
                          <a14:useLocalDpi xmlns:a14="http://schemas.microsoft.com/office/drawing/2010/main" val="0"/>
                        </a:ext>
                      </a:extLst>
                    </a:blip>
                    <a:stretch>
                      <a:fillRect/>
                    </a:stretch>
                  </pic:blipFill>
                  <pic:spPr>
                    <a:xfrm>
                      <a:off x="0" y="0"/>
                      <a:ext cx="5274945" cy="3465830"/>
                    </a:xfrm>
                    <a:prstGeom prst="rect">
                      <a:avLst/>
                    </a:prstGeom>
                  </pic:spPr>
                </pic:pic>
              </a:graphicData>
            </a:graphic>
          </wp:inline>
        </w:drawing>
      </w:r>
    </w:p>
    <w:p w:rsidR="00AC19B5" w:rsidRDefault="00AC19B5" w:rsidP="00464D98"/>
    <w:p w:rsidR="00AC19B5" w:rsidRDefault="00AC19B5" w:rsidP="00AC19B5">
      <w:pPr>
        <w:jc w:val="center"/>
      </w:pPr>
      <w:r>
        <w:t>3.2.1 Context Diagram – Online Book Store</w:t>
      </w:r>
    </w:p>
    <w:p w:rsidR="00AC19B5" w:rsidRDefault="00AC19B5" w:rsidP="00AC19B5">
      <w:pPr>
        <w:jc w:val="center"/>
      </w:pPr>
      <w:r>
        <w:rPr>
          <w:noProof/>
        </w:rPr>
        <w:drawing>
          <wp:inline distT="0" distB="0" distL="0" distR="0">
            <wp:extent cx="5274945" cy="3404870"/>
            <wp:effectExtent l="0" t="0" r="190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mem.jpg"/>
                    <pic:cNvPicPr/>
                  </pic:nvPicPr>
                  <pic:blipFill>
                    <a:blip r:embed="rId13">
                      <a:extLst>
                        <a:ext uri="{28A0092B-C50C-407E-A947-70E740481C1C}">
                          <a14:useLocalDpi xmlns:a14="http://schemas.microsoft.com/office/drawing/2010/main" val="0"/>
                        </a:ext>
                      </a:extLst>
                    </a:blip>
                    <a:stretch>
                      <a:fillRect/>
                    </a:stretch>
                  </pic:blipFill>
                  <pic:spPr>
                    <a:xfrm>
                      <a:off x="0" y="0"/>
                      <a:ext cx="5274945" cy="3404870"/>
                    </a:xfrm>
                    <a:prstGeom prst="rect">
                      <a:avLst/>
                    </a:prstGeom>
                  </pic:spPr>
                </pic:pic>
              </a:graphicData>
            </a:graphic>
          </wp:inline>
        </w:drawing>
      </w:r>
    </w:p>
    <w:p w:rsidR="00AC19B5" w:rsidRDefault="00AC19B5" w:rsidP="00AC19B5">
      <w:pPr>
        <w:pStyle w:val="ListParagraph"/>
        <w:numPr>
          <w:ilvl w:val="2"/>
          <w:numId w:val="8"/>
        </w:numPr>
        <w:jc w:val="center"/>
      </w:pPr>
      <w:r>
        <w:t>DFD Level 1 Diagram – Online Book Store</w:t>
      </w:r>
    </w:p>
    <w:p w:rsidR="00AC19B5" w:rsidRDefault="00AC19B5" w:rsidP="00AC19B5">
      <w:pPr>
        <w:pStyle w:val="ListParagraph"/>
        <w:ind w:left="-90"/>
      </w:pPr>
      <w:r>
        <w:rPr>
          <w:noProof/>
        </w:rPr>
        <w:lastRenderedPageBreak/>
        <w:drawing>
          <wp:inline distT="0" distB="0" distL="0" distR="0">
            <wp:extent cx="4371848" cy="22250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ccount.jpg"/>
                    <pic:cNvPicPr/>
                  </pic:nvPicPr>
                  <pic:blipFill>
                    <a:blip r:embed="rId14">
                      <a:extLst>
                        <a:ext uri="{28A0092B-C50C-407E-A947-70E740481C1C}">
                          <a14:useLocalDpi xmlns:a14="http://schemas.microsoft.com/office/drawing/2010/main" val="0"/>
                        </a:ext>
                      </a:extLst>
                    </a:blip>
                    <a:stretch>
                      <a:fillRect/>
                    </a:stretch>
                  </pic:blipFill>
                  <pic:spPr>
                    <a:xfrm>
                      <a:off x="0" y="0"/>
                      <a:ext cx="4379334" cy="2228850"/>
                    </a:xfrm>
                    <a:prstGeom prst="rect">
                      <a:avLst/>
                    </a:prstGeom>
                  </pic:spPr>
                </pic:pic>
              </a:graphicData>
            </a:graphic>
          </wp:inline>
        </w:drawing>
      </w:r>
    </w:p>
    <w:p w:rsidR="00AC19B5" w:rsidRDefault="00AC19B5" w:rsidP="00AC19B5">
      <w:pPr>
        <w:pStyle w:val="ListParagraph"/>
        <w:ind w:left="-90"/>
      </w:pPr>
    </w:p>
    <w:p w:rsidR="00AC19B5" w:rsidRDefault="00AC19B5" w:rsidP="00AC19B5">
      <w:pPr>
        <w:pStyle w:val="ListParagraph"/>
        <w:numPr>
          <w:ilvl w:val="2"/>
          <w:numId w:val="8"/>
        </w:numPr>
        <w:jc w:val="center"/>
      </w:pPr>
      <w:r>
        <w:t xml:space="preserve">DFD Level 1 Diagram : User Account </w:t>
      </w:r>
    </w:p>
    <w:p w:rsidR="00AC19B5" w:rsidRDefault="007530E0" w:rsidP="007530E0">
      <w:pPr>
        <w:pStyle w:val="ListParagraph"/>
        <w:ind w:left="90"/>
      </w:pPr>
      <w:r>
        <w:rPr>
          <w:noProof/>
        </w:rPr>
        <w:drawing>
          <wp:inline distT="0" distB="0" distL="0" distR="0">
            <wp:extent cx="5274945" cy="343535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jpg"/>
                    <pic:cNvPicPr/>
                  </pic:nvPicPr>
                  <pic:blipFill>
                    <a:blip r:embed="rId15">
                      <a:extLst>
                        <a:ext uri="{28A0092B-C50C-407E-A947-70E740481C1C}">
                          <a14:useLocalDpi xmlns:a14="http://schemas.microsoft.com/office/drawing/2010/main" val="0"/>
                        </a:ext>
                      </a:extLst>
                    </a:blip>
                    <a:stretch>
                      <a:fillRect/>
                    </a:stretch>
                  </pic:blipFill>
                  <pic:spPr>
                    <a:xfrm>
                      <a:off x="0" y="0"/>
                      <a:ext cx="5274945" cy="3435350"/>
                    </a:xfrm>
                    <a:prstGeom prst="rect">
                      <a:avLst/>
                    </a:prstGeom>
                  </pic:spPr>
                </pic:pic>
              </a:graphicData>
            </a:graphic>
          </wp:inline>
        </w:drawing>
      </w:r>
    </w:p>
    <w:p w:rsidR="007530E0" w:rsidRDefault="007530E0" w:rsidP="007530E0">
      <w:pPr>
        <w:pStyle w:val="ListParagraph"/>
        <w:numPr>
          <w:ilvl w:val="2"/>
          <w:numId w:val="8"/>
        </w:numPr>
        <w:jc w:val="center"/>
      </w:pPr>
      <w:r>
        <w:t>DFD Level 1 Diagram : Check out</w:t>
      </w:r>
    </w:p>
    <w:p w:rsidR="007530E0" w:rsidRDefault="007530E0" w:rsidP="007530E0">
      <w:r>
        <w:rPr>
          <w:noProof/>
        </w:rPr>
        <w:lastRenderedPageBreak/>
        <w:drawing>
          <wp:inline distT="0" distB="0" distL="0" distR="0" wp14:anchorId="30DA67DA" wp14:editId="45CEEEB0">
            <wp:extent cx="5274945" cy="2992755"/>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jpg"/>
                    <pic:cNvPicPr/>
                  </pic:nvPicPr>
                  <pic:blipFill>
                    <a:blip r:embed="rId16">
                      <a:extLst>
                        <a:ext uri="{28A0092B-C50C-407E-A947-70E740481C1C}">
                          <a14:useLocalDpi xmlns:a14="http://schemas.microsoft.com/office/drawing/2010/main" val="0"/>
                        </a:ext>
                      </a:extLst>
                    </a:blip>
                    <a:stretch>
                      <a:fillRect/>
                    </a:stretch>
                  </pic:blipFill>
                  <pic:spPr>
                    <a:xfrm>
                      <a:off x="0" y="0"/>
                      <a:ext cx="5274945" cy="2992755"/>
                    </a:xfrm>
                    <a:prstGeom prst="rect">
                      <a:avLst/>
                    </a:prstGeom>
                  </pic:spPr>
                </pic:pic>
              </a:graphicData>
            </a:graphic>
          </wp:inline>
        </w:drawing>
      </w:r>
    </w:p>
    <w:p w:rsidR="007530E0" w:rsidRDefault="007530E0" w:rsidP="007530E0"/>
    <w:p w:rsidR="007530E0" w:rsidRPr="00464D98" w:rsidRDefault="007530E0" w:rsidP="007530E0">
      <w:pPr>
        <w:jc w:val="center"/>
      </w:pPr>
      <w:r>
        <w:t>3.2.6 DFD Search</w:t>
      </w:r>
    </w:p>
    <w:p w:rsidR="009B3434" w:rsidRDefault="009B3434" w:rsidP="0091113D">
      <w:pPr>
        <w:pStyle w:val="Heading2"/>
        <w:numPr>
          <w:ilvl w:val="1"/>
          <w:numId w:val="1"/>
        </w:numPr>
      </w:pPr>
      <w:bookmarkStart w:id="21" w:name="_Toc358736211"/>
      <w:r w:rsidRPr="00464D98">
        <w:t>Use Case Diagram</w:t>
      </w:r>
      <w:bookmarkEnd w:id="21"/>
      <w:r w:rsidRPr="00464D98">
        <w:t xml:space="preserve"> </w:t>
      </w:r>
    </w:p>
    <w:p w:rsidR="007530E0" w:rsidRDefault="00004E16" w:rsidP="007530E0">
      <w:r>
        <w:rPr>
          <w:noProof/>
        </w:rPr>
        <w:drawing>
          <wp:inline distT="0" distB="0" distL="0" distR="0">
            <wp:extent cx="5274945" cy="3616960"/>
            <wp:effectExtent l="0" t="0" r="190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linebsusecase.jpg"/>
                    <pic:cNvPicPr/>
                  </pic:nvPicPr>
                  <pic:blipFill>
                    <a:blip r:embed="rId17">
                      <a:extLst>
                        <a:ext uri="{28A0092B-C50C-407E-A947-70E740481C1C}">
                          <a14:useLocalDpi xmlns:a14="http://schemas.microsoft.com/office/drawing/2010/main" val="0"/>
                        </a:ext>
                      </a:extLst>
                    </a:blip>
                    <a:stretch>
                      <a:fillRect/>
                    </a:stretch>
                  </pic:blipFill>
                  <pic:spPr>
                    <a:xfrm>
                      <a:off x="0" y="0"/>
                      <a:ext cx="5274945" cy="3616960"/>
                    </a:xfrm>
                    <a:prstGeom prst="rect">
                      <a:avLst/>
                    </a:prstGeom>
                  </pic:spPr>
                </pic:pic>
              </a:graphicData>
            </a:graphic>
          </wp:inline>
        </w:drawing>
      </w:r>
    </w:p>
    <w:p w:rsidR="00004E16" w:rsidRDefault="00004E16" w:rsidP="007530E0"/>
    <w:p w:rsidR="00004E16" w:rsidRDefault="00004E16" w:rsidP="00004E16">
      <w:pPr>
        <w:jc w:val="center"/>
      </w:pPr>
      <w:r>
        <w:t>3.3.1 Online Book Store Use Case</w:t>
      </w:r>
    </w:p>
    <w:p w:rsidR="00004E16" w:rsidRDefault="00004E16" w:rsidP="00004E16">
      <w:pPr>
        <w:jc w:val="center"/>
      </w:pPr>
    </w:p>
    <w:p w:rsidR="00004E16" w:rsidRDefault="00004E16" w:rsidP="00004E16">
      <w:r>
        <w:rPr>
          <w:noProof/>
        </w:rPr>
        <w:lastRenderedPageBreak/>
        <w:drawing>
          <wp:inline distT="0" distB="0" distL="0" distR="0">
            <wp:extent cx="5274945" cy="318643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manager.jpg"/>
                    <pic:cNvPicPr/>
                  </pic:nvPicPr>
                  <pic:blipFill>
                    <a:blip r:embed="rId18">
                      <a:extLst>
                        <a:ext uri="{28A0092B-C50C-407E-A947-70E740481C1C}">
                          <a14:useLocalDpi xmlns:a14="http://schemas.microsoft.com/office/drawing/2010/main" val="0"/>
                        </a:ext>
                      </a:extLst>
                    </a:blip>
                    <a:stretch>
                      <a:fillRect/>
                    </a:stretch>
                  </pic:blipFill>
                  <pic:spPr>
                    <a:xfrm>
                      <a:off x="0" y="0"/>
                      <a:ext cx="5274945" cy="3186430"/>
                    </a:xfrm>
                    <a:prstGeom prst="rect">
                      <a:avLst/>
                    </a:prstGeom>
                  </pic:spPr>
                </pic:pic>
              </a:graphicData>
            </a:graphic>
          </wp:inline>
        </w:drawing>
      </w:r>
    </w:p>
    <w:p w:rsidR="00004E16" w:rsidRDefault="00004E16" w:rsidP="00004E16"/>
    <w:p w:rsidR="00004E16" w:rsidRDefault="00004E16" w:rsidP="00004E16">
      <w:pPr>
        <w:jc w:val="center"/>
      </w:pPr>
      <w:r>
        <w:t>3.3.2 Account Use Case</w:t>
      </w:r>
    </w:p>
    <w:p w:rsidR="00004E16" w:rsidRDefault="00004E16" w:rsidP="00004E16"/>
    <w:p w:rsidR="00004E16" w:rsidRDefault="00004E16" w:rsidP="00004E16">
      <w:r>
        <w:rPr>
          <w:noProof/>
        </w:rPr>
        <w:drawing>
          <wp:inline distT="0" distB="0" distL="0" distR="0">
            <wp:extent cx="5274945" cy="263525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UseCas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945" cy="2635250"/>
                    </a:xfrm>
                    <a:prstGeom prst="rect">
                      <a:avLst/>
                    </a:prstGeom>
                  </pic:spPr>
                </pic:pic>
              </a:graphicData>
            </a:graphic>
          </wp:inline>
        </w:drawing>
      </w:r>
    </w:p>
    <w:p w:rsidR="00004E16" w:rsidRDefault="00004E16" w:rsidP="00004E16"/>
    <w:p w:rsidR="00004E16" w:rsidRDefault="00004E16" w:rsidP="00004E16">
      <w:pPr>
        <w:jc w:val="center"/>
      </w:pPr>
      <w:r>
        <w:t>3.3.3 Product Use Case</w:t>
      </w:r>
    </w:p>
    <w:p w:rsidR="00004E16" w:rsidRDefault="00004E16" w:rsidP="00004E16"/>
    <w:p w:rsidR="00004E16" w:rsidRDefault="00004E16" w:rsidP="00004E16">
      <w:r>
        <w:rPr>
          <w:noProof/>
        </w:rPr>
        <w:lastRenderedPageBreak/>
        <w:drawing>
          <wp:inline distT="0" distB="0" distL="0" distR="0">
            <wp:extent cx="5274945" cy="245999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ppingcartusecase.jpg"/>
                    <pic:cNvPicPr/>
                  </pic:nvPicPr>
                  <pic:blipFill>
                    <a:blip r:embed="rId20">
                      <a:extLst>
                        <a:ext uri="{28A0092B-C50C-407E-A947-70E740481C1C}">
                          <a14:useLocalDpi xmlns:a14="http://schemas.microsoft.com/office/drawing/2010/main" val="0"/>
                        </a:ext>
                      </a:extLst>
                    </a:blip>
                    <a:stretch>
                      <a:fillRect/>
                    </a:stretch>
                  </pic:blipFill>
                  <pic:spPr>
                    <a:xfrm>
                      <a:off x="0" y="0"/>
                      <a:ext cx="5274945" cy="2459990"/>
                    </a:xfrm>
                    <a:prstGeom prst="rect">
                      <a:avLst/>
                    </a:prstGeom>
                  </pic:spPr>
                </pic:pic>
              </a:graphicData>
            </a:graphic>
          </wp:inline>
        </w:drawing>
      </w:r>
    </w:p>
    <w:p w:rsidR="00004E16" w:rsidRDefault="00004E16" w:rsidP="00004E16"/>
    <w:p w:rsidR="00004E16" w:rsidRDefault="00004E16" w:rsidP="00004E16">
      <w:pPr>
        <w:jc w:val="center"/>
      </w:pPr>
      <w:r>
        <w:t>3.3.4 Shopping Cart Use Case</w:t>
      </w:r>
    </w:p>
    <w:p w:rsidR="00004E16" w:rsidRDefault="00004E16" w:rsidP="00004E16">
      <w:pPr>
        <w:jc w:val="center"/>
      </w:pPr>
    </w:p>
    <w:p w:rsidR="00004E16" w:rsidRDefault="00004E16" w:rsidP="00004E16">
      <w:r>
        <w:rPr>
          <w:noProof/>
        </w:rPr>
        <w:drawing>
          <wp:inline distT="0" distB="0" distL="0" distR="0">
            <wp:extent cx="5274945" cy="1992630"/>
            <wp:effectExtent l="0" t="0" r="190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ying &amp; selling.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945" cy="1992630"/>
                    </a:xfrm>
                    <a:prstGeom prst="rect">
                      <a:avLst/>
                    </a:prstGeom>
                  </pic:spPr>
                </pic:pic>
              </a:graphicData>
            </a:graphic>
          </wp:inline>
        </w:drawing>
      </w:r>
    </w:p>
    <w:p w:rsidR="00004E16" w:rsidRDefault="00004E16" w:rsidP="00004E16"/>
    <w:p w:rsidR="00A7130C" w:rsidRDefault="00004E16" w:rsidP="00A7130C">
      <w:pPr>
        <w:jc w:val="center"/>
      </w:pPr>
      <w:r>
        <w:t>3.3.5 Buying &amp;  Selling Use Case</w:t>
      </w:r>
    </w:p>
    <w:p w:rsidR="00004E16" w:rsidRDefault="00004E16" w:rsidP="00004E16">
      <w:pPr>
        <w:jc w:val="center"/>
      </w:pPr>
    </w:p>
    <w:p w:rsidR="00004E16" w:rsidRDefault="00A7130C" w:rsidP="00A7130C">
      <w:r>
        <w:rPr>
          <w:noProof/>
        </w:rPr>
        <w:drawing>
          <wp:inline distT="0" distB="0" distL="0" distR="0">
            <wp:extent cx="5274945" cy="1787525"/>
            <wp:effectExtent l="0" t="0" r="1905"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edback.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945" cy="1787525"/>
                    </a:xfrm>
                    <a:prstGeom prst="rect">
                      <a:avLst/>
                    </a:prstGeom>
                  </pic:spPr>
                </pic:pic>
              </a:graphicData>
            </a:graphic>
          </wp:inline>
        </w:drawing>
      </w:r>
    </w:p>
    <w:p w:rsidR="00A7130C" w:rsidRDefault="00A7130C" w:rsidP="00A7130C"/>
    <w:p w:rsidR="00A7130C" w:rsidRDefault="00A7130C" w:rsidP="00A7130C">
      <w:pPr>
        <w:jc w:val="center"/>
      </w:pPr>
      <w:r>
        <w:t>3.3.6  Feedback Use Case</w:t>
      </w:r>
    </w:p>
    <w:p w:rsidR="00CF4986" w:rsidRDefault="00CF4986" w:rsidP="00A7130C">
      <w:pPr>
        <w:jc w:val="center"/>
      </w:pPr>
    </w:p>
    <w:p w:rsidR="00CF4986" w:rsidRDefault="00CF4986" w:rsidP="00A7130C">
      <w:pPr>
        <w:jc w:val="center"/>
      </w:pPr>
    </w:p>
    <w:p w:rsidR="00CF4986" w:rsidRDefault="00CF4986" w:rsidP="00A7130C">
      <w:pPr>
        <w:jc w:val="center"/>
      </w:pPr>
    </w:p>
    <w:p w:rsidR="00CF4986" w:rsidRPr="007530E0" w:rsidRDefault="00CF4986" w:rsidP="00A7130C">
      <w:pPr>
        <w:jc w:val="center"/>
      </w:pPr>
    </w:p>
    <w:p w:rsidR="009B3434" w:rsidRPr="00464D98" w:rsidRDefault="00947E79" w:rsidP="0091113D">
      <w:pPr>
        <w:pStyle w:val="Heading2"/>
        <w:numPr>
          <w:ilvl w:val="1"/>
          <w:numId w:val="1"/>
        </w:numPr>
      </w:pPr>
      <w:bookmarkStart w:id="22" w:name="_Toc358736212"/>
      <w:r w:rsidRPr="00464D98">
        <w:lastRenderedPageBreak/>
        <w:t>Use Case Specification</w:t>
      </w:r>
      <w:bookmarkEnd w:id="22"/>
      <w:r w:rsidRPr="00464D98">
        <w:t xml:space="preserve"> </w:t>
      </w:r>
    </w:p>
    <w:p w:rsidR="00CD5854" w:rsidRDefault="00CD5854"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pPr>
          </w:p>
          <w:p w:rsidR="00E2126A" w:rsidRDefault="00E2126A" w:rsidP="002331FB">
            <w:pPr>
              <w:spacing w:line="360" w:lineRule="auto"/>
              <w:rPr>
                <w:b/>
              </w:rPr>
            </w:pPr>
            <w:r>
              <w:rPr>
                <w:b/>
              </w:rPr>
              <w:t>USE CASE SPECIFICATION</w:t>
            </w:r>
          </w:p>
          <w:p w:rsidR="00E2126A" w:rsidRDefault="00E2126A" w:rsidP="002331FB">
            <w:pPr>
              <w:spacing w:line="360" w:lineRule="auto"/>
            </w:pP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UC01</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1.0</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Shopping Cart</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Vu Van Tiep</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E2126A">
            <w:pPr>
              <w:spacing w:line="360" w:lineRule="auto"/>
            </w:pPr>
            <w:r>
              <w:t>24/05/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Important</w:t>
            </w:r>
          </w:p>
        </w:tc>
      </w:tr>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E2126A" w:rsidRDefault="00E2126A" w:rsidP="002331FB">
            <w:pPr>
              <w:spacing w:line="360" w:lineRule="auto"/>
              <w:rPr>
                <w:b/>
              </w:rPr>
            </w:pPr>
            <w:r>
              <w:rPr>
                <w:b/>
              </w:rPr>
              <w:t>Actor:</w:t>
            </w:r>
          </w:p>
          <w:p w:rsidR="00E2126A" w:rsidRDefault="00F42533" w:rsidP="002331FB">
            <w:pPr>
              <w:spacing w:line="360" w:lineRule="auto"/>
              <w:ind w:left="720"/>
            </w:pPr>
            <w:r>
              <w:t>User</w:t>
            </w:r>
          </w:p>
          <w:p w:rsidR="00D6016C" w:rsidRDefault="00D6016C" w:rsidP="002331FB">
            <w:pPr>
              <w:spacing w:line="360" w:lineRule="auto"/>
              <w:ind w:left="720"/>
            </w:pPr>
            <w:r>
              <w:t>Guest</w:t>
            </w:r>
          </w:p>
          <w:p w:rsidR="00E2126A" w:rsidRDefault="00E2126A" w:rsidP="002331FB">
            <w:pPr>
              <w:spacing w:line="360" w:lineRule="auto"/>
              <w:ind w:left="720"/>
            </w:pPr>
          </w:p>
          <w:p w:rsidR="00E2126A" w:rsidRDefault="00E2126A" w:rsidP="002331FB">
            <w:pPr>
              <w:spacing w:line="360" w:lineRule="auto"/>
              <w:rPr>
                <w:b/>
              </w:rPr>
            </w:pPr>
            <w:r>
              <w:rPr>
                <w:b/>
              </w:rPr>
              <w:t>Summary:</w:t>
            </w:r>
          </w:p>
          <w:p w:rsidR="00E2126A" w:rsidRDefault="00E2126A" w:rsidP="002331FB">
            <w:pPr>
              <w:spacing w:line="360" w:lineRule="auto"/>
            </w:pPr>
            <w:r>
              <w:tab/>
            </w:r>
            <w:r w:rsidR="00F42533">
              <w:t>User</w:t>
            </w:r>
            <w:r w:rsidR="00D6016C">
              <w:t>/Guest</w:t>
            </w:r>
            <w:r>
              <w:t xml:space="preserve"> view and edit shopping cart information.</w:t>
            </w:r>
          </w:p>
          <w:p w:rsidR="00E2126A" w:rsidRDefault="00E2126A" w:rsidP="002331FB">
            <w:pPr>
              <w:spacing w:line="360" w:lineRule="auto"/>
              <w:rPr>
                <w:b/>
              </w:rPr>
            </w:pPr>
          </w:p>
          <w:p w:rsidR="00E2126A" w:rsidRDefault="00E2126A" w:rsidP="002331FB">
            <w:pPr>
              <w:spacing w:line="360" w:lineRule="auto"/>
              <w:rPr>
                <w:b/>
                <w:bCs/>
              </w:rPr>
            </w:pPr>
            <w:r>
              <w:rPr>
                <w:b/>
                <w:bCs/>
              </w:rPr>
              <w:t>Goal:</w:t>
            </w:r>
          </w:p>
          <w:p w:rsidR="00E2126A" w:rsidRDefault="00E2126A" w:rsidP="002331FB">
            <w:pPr>
              <w:spacing w:line="360" w:lineRule="auto"/>
            </w:pPr>
            <w:r>
              <w:tab/>
              <w:t xml:space="preserve">Allow </w:t>
            </w:r>
            <w:r w:rsidR="00F42533">
              <w:t>user</w:t>
            </w:r>
            <w:r w:rsidR="00D6016C">
              <w:t>/guest</w:t>
            </w:r>
            <w:r>
              <w:t xml:space="preserve"> view and edit shopping cart information</w:t>
            </w:r>
          </w:p>
          <w:p w:rsidR="00E2126A" w:rsidRDefault="00E2126A" w:rsidP="002331FB">
            <w:pPr>
              <w:spacing w:line="360" w:lineRule="auto"/>
            </w:pPr>
          </w:p>
          <w:p w:rsidR="00E2126A" w:rsidRDefault="00E2126A" w:rsidP="002331FB">
            <w:pPr>
              <w:spacing w:line="360" w:lineRule="auto"/>
              <w:rPr>
                <w:b/>
                <w:u w:val="single"/>
              </w:rPr>
            </w:pPr>
            <w:r>
              <w:rPr>
                <w:b/>
                <w:bCs/>
                <w:u w:val="single"/>
              </w:rPr>
              <w:t>Triggers</w:t>
            </w:r>
          </w:p>
          <w:p w:rsidR="00E2126A" w:rsidRDefault="00E2126A" w:rsidP="002331FB">
            <w:pPr>
              <w:spacing w:line="360" w:lineRule="auto"/>
              <w:rPr>
                <w:b/>
              </w:rPr>
            </w:pPr>
            <w:r>
              <w:rPr>
                <w:b/>
              </w:rPr>
              <w:tab/>
            </w:r>
          </w:p>
          <w:p w:rsidR="00E2126A" w:rsidRDefault="00E2126A" w:rsidP="002331FB">
            <w:pPr>
              <w:spacing w:line="360" w:lineRule="auto"/>
              <w:rPr>
                <w:b/>
                <w:bCs/>
              </w:rPr>
            </w:pPr>
            <w:r>
              <w:rPr>
                <w:b/>
                <w:bCs/>
              </w:rPr>
              <w:t>Preconditions:</w:t>
            </w:r>
          </w:p>
          <w:p w:rsidR="00E2126A" w:rsidRDefault="00F42533" w:rsidP="0091113D">
            <w:pPr>
              <w:numPr>
                <w:ilvl w:val="0"/>
                <w:numId w:val="15"/>
              </w:numPr>
              <w:spacing w:line="360" w:lineRule="auto"/>
            </w:pPr>
            <w:r>
              <w:t>User</w:t>
            </w:r>
            <w:r w:rsidR="00D6016C">
              <w:t>/Guest</w:t>
            </w:r>
            <w:r>
              <w:t xml:space="preserve"> </w:t>
            </w:r>
            <w:r w:rsidR="00E2126A">
              <w:t>has been authenticated.</w:t>
            </w:r>
          </w:p>
          <w:p w:rsidR="00E2126A" w:rsidRDefault="00F42533" w:rsidP="0091113D">
            <w:pPr>
              <w:numPr>
                <w:ilvl w:val="0"/>
                <w:numId w:val="15"/>
              </w:numPr>
              <w:spacing w:line="360" w:lineRule="auto"/>
            </w:pPr>
            <w:r>
              <w:t>User</w:t>
            </w:r>
            <w:r w:rsidR="00D6016C">
              <w:t>/Guest</w:t>
            </w:r>
            <w:r>
              <w:t xml:space="preserve"> </w:t>
            </w:r>
            <w:r w:rsidR="00E2126A">
              <w:t>has bought some products.</w:t>
            </w:r>
          </w:p>
          <w:p w:rsidR="00E2126A" w:rsidRDefault="00E2126A" w:rsidP="002331FB">
            <w:pPr>
              <w:spacing w:line="360" w:lineRule="auto"/>
              <w:rPr>
                <w:b/>
                <w:bCs/>
              </w:rPr>
            </w:pPr>
            <w:r>
              <w:rPr>
                <w:b/>
                <w:bCs/>
              </w:rPr>
              <w:t>Post</w:t>
            </w:r>
            <w:r>
              <w:rPr>
                <w:b/>
              </w:rPr>
              <w:t xml:space="preserve"> </w:t>
            </w:r>
            <w:r>
              <w:rPr>
                <w:b/>
                <w:bCs/>
              </w:rPr>
              <w:t>Conditions:</w:t>
            </w:r>
          </w:p>
          <w:p w:rsidR="00E2126A" w:rsidRDefault="00E2126A" w:rsidP="002331FB">
            <w:pPr>
              <w:spacing w:line="360" w:lineRule="auto"/>
            </w:pPr>
            <w:r>
              <w:t xml:space="preserve">            - </w:t>
            </w:r>
            <w:r w:rsidR="00F42533">
              <w:t xml:space="preserve">User ‘s </w:t>
            </w:r>
            <w:r>
              <w:t>shopping cart is saved.</w:t>
            </w:r>
          </w:p>
          <w:p w:rsidR="00E2126A" w:rsidRDefault="00E2126A" w:rsidP="002331FB">
            <w:pPr>
              <w:spacing w:line="360" w:lineRule="auto"/>
              <w:rPr>
                <w:b/>
                <w:bCs/>
              </w:rPr>
            </w:pPr>
            <w:r>
              <w:rPr>
                <w:b/>
                <w:bCs/>
              </w:rPr>
              <w:t>Main Success Scenario:</w:t>
            </w:r>
          </w:p>
          <w:p w:rsidR="00E2126A" w:rsidRDefault="00E2126A" w:rsidP="002331FB">
            <w:pPr>
              <w:spacing w:line="360" w:lineRule="auto"/>
            </w:pPr>
            <w:r>
              <w:tab/>
              <w:t xml:space="preserve">1. </w:t>
            </w:r>
            <w:r w:rsidR="00F42533">
              <w:t>User</w:t>
            </w:r>
            <w:r w:rsidR="00D6016C">
              <w:t>/Guest</w:t>
            </w:r>
            <w:r w:rsidR="00F42533">
              <w:t xml:space="preserve"> </w:t>
            </w:r>
            <w:r>
              <w:t>login to system.</w:t>
            </w:r>
          </w:p>
          <w:p w:rsidR="00E2126A" w:rsidRDefault="00E2126A" w:rsidP="002331FB">
            <w:pPr>
              <w:spacing w:line="360" w:lineRule="auto"/>
            </w:pPr>
            <w:r>
              <w:t xml:space="preserve">            2. </w:t>
            </w:r>
            <w:r w:rsidR="00F42533">
              <w:t>User</w:t>
            </w:r>
            <w:r w:rsidR="00D6016C">
              <w:t>/Guest</w:t>
            </w:r>
            <w:r w:rsidR="00F42533">
              <w:t xml:space="preserve"> </w:t>
            </w:r>
            <w:r>
              <w:t>add some products to their shopping cart</w:t>
            </w:r>
          </w:p>
          <w:p w:rsidR="00E2126A" w:rsidRDefault="00E2126A" w:rsidP="002331FB">
            <w:pPr>
              <w:spacing w:line="360" w:lineRule="auto"/>
            </w:pPr>
            <w:r>
              <w:tab/>
              <w:t xml:space="preserve">3. </w:t>
            </w:r>
            <w:r w:rsidR="00F42533">
              <w:t>User</w:t>
            </w:r>
            <w:r w:rsidR="00D6016C">
              <w:t>/Guest</w:t>
            </w:r>
            <w:r w:rsidR="00F42533">
              <w:t xml:space="preserve"> </w:t>
            </w:r>
            <w:r>
              <w:t>view shopping cart.</w:t>
            </w:r>
          </w:p>
          <w:p w:rsidR="00E2126A" w:rsidRDefault="00E2126A" w:rsidP="002331FB">
            <w:pPr>
              <w:spacing w:line="360" w:lineRule="auto"/>
            </w:pPr>
            <w:r>
              <w:tab/>
              <w:t xml:space="preserve">4. </w:t>
            </w:r>
            <w:r w:rsidR="00F42533">
              <w:t>User</w:t>
            </w:r>
            <w:r w:rsidR="00D6016C">
              <w:t>/Guest</w:t>
            </w:r>
            <w:r w:rsidR="00F42533">
              <w:t xml:space="preserve"> </w:t>
            </w:r>
            <w:r>
              <w:t>edit some information in their shopping cart.</w:t>
            </w:r>
          </w:p>
          <w:p w:rsidR="00E2126A" w:rsidRDefault="00E2126A" w:rsidP="002331FB">
            <w:pPr>
              <w:spacing w:line="360" w:lineRule="auto"/>
            </w:pPr>
            <w:r>
              <w:lastRenderedPageBreak/>
              <w:tab/>
              <w:t xml:space="preserve">5. </w:t>
            </w:r>
            <w:r w:rsidR="00F42533">
              <w:t>User</w:t>
            </w:r>
            <w:r w:rsidR="00D6016C">
              <w:t>/Guest</w:t>
            </w:r>
            <w:r w:rsidR="00F42533">
              <w:t xml:space="preserve"> </w:t>
            </w:r>
            <w:r>
              <w:t>accept changes that they have made.</w:t>
            </w:r>
          </w:p>
          <w:p w:rsidR="00E2126A" w:rsidRDefault="00E2126A" w:rsidP="002331FB">
            <w:pPr>
              <w:spacing w:line="360" w:lineRule="auto"/>
            </w:pPr>
          </w:p>
          <w:p w:rsidR="00E2126A" w:rsidRDefault="00E2126A" w:rsidP="002331FB">
            <w:pPr>
              <w:spacing w:line="360" w:lineRule="auto"/>
              <w:rPr>
                <w:b/>
                <w:bCs/>
              </w:rPr>
            </w:pPr>
            <w:r>
              <w:rPr>
                <w:b/>
                <w:bCs/>
              </w:rPr>
              <w:t xml:space="preserve">Alternative Scenario: </w:t>
            </w:r>
          </w:p>
          <w:p w:rsidR="00E2126A" w:rsidRPr="00B22BA8" w:rsidRDefault="00E2126A" w:rsidP="002331FB">
            <w:pPr>
              <w:spacing w:line="360" w:lineRule="auto"/>
              <w:rPr>
                <w:bCs/>
              </w:rPr>
            </w:pPr>
            <w:r>
              <w:rPr>
                <w:b/>
                <w:bCs/>
              </w:rPr>
              <w:tab/>
            </w:r>
            <w:r>
              <w:rPr>
                <w:bCs/>
              </w:rPr>
              <w:t>Return to main success scenario.</w:t>
            </w:r>
          </w:p>
          <w:p w:rsidR="00E2126A" w:rsidRDefault="00E2126A" w:rsidP="002331FB">
            <w:pPr>
              <w:spacing w:line="360" w:lineRule="auto"/>
              <w:rPr>
                <w:b/>
                <w:bCs/>
              </w:rPr>
            </w:pPr>
            <w:r>
              <w:rPr>
                <w:b/>
                <w:bCs/>
              </w:rPr>
              <w:t>Exceptions:</w:t>
            </w:r>
          </w:p>
          <w:p w:rsidR="00E2126A" w:rsidRDefault="00F42533" w:rsidP="0091113D">
            <w:pPr>
              <w:numPr>
                <w:ilvl w:val="0"/>
                <w:numId w:val="16"/>
              </w:numPr>
              <w:spacing w:line="360" w:lineRule="auto"/>
            </w:pPr>
            <w:r>
              <w:t>User</w:t>
            </w:r>
            <w:r w:rsidR="00D6016C">
              <w:t>/Guest</w:t>
            </w:r>
            <w:r>
              <w:t xml:space="preserve"> </w:t>
            </w:r>
            <w:r w:rsidR="00E2126A">
              <w:t>not login</w:t>
            </w:r>
          </w:p>
          <w:p w:rsidR="00E2126A" w:rsidRDefault="00E2126A" w:rsidP="0091113D">
            <w:pPr>
              <w:numPr>
                <w:ilvl w:val="0"/>
                <w:numId w:val="15"/>
              </w:numPr>
              <w:spacing w:line="360" w:lineRule="auto"/>
            </w:pPr>
            <w:r>
              <w:t>Redirect to login page</w:t>
            </w:r>
          </w:p>
          <w:p w:rsidR="00E2126A" w:rsidRDefault="00E2126A" w:rsidP="0091113D">
            <w:pPr>
              <w:numPr>
                <w:ilvl w:val="0"/>
                <w:numId w:val="15"/>
              </w:numPr>
              <w:spacing w:line="360" w:lineRule="auto"/>
            </w:pPr>
            <w:r>
              <w:t>Authenticate user and redirect to shopping cart page.</w:t>
            </w:r>
          </w:p>
          <w:p w:rsidR="00E2126A" w:rsidRDefault="00D6016C" w:rsidP="0091113D">
            <w:pPr>
              <w:numPr>
                <w:ilvl w:val="0"/>
                <w:numId w:val="16"/>
              </w:numPr>
              <w:spacing w:line="360" w:lineRule="auto"/>
            </w:pPr>
            <w:r>
              <w:t>User/Guest</w:t>
            </w:r>
            <w:r w:rsidR="00E2126A">
              <w:t xml:space="preserve"> has no product in their shopping cart</w:t>
            </w:r>
          </w:p>
          <w:p w:rsidR="00E2126A" w:rsidRDefault="00E2126A" w:rsidP="0091113D">
            <w:pPr>
              <w:numPr>
                <w:ilvl w:val="0"/>
                <w:numId w:val="15"/>
              </w:numPr>
              <w:spacing w:line="360" w:lineRule="auto"/>
            </w:pPr>
            <w:r>
              <w:t>Show message inform to the user.</w:t>
            </w:r>
          </w:p>
          <w:p w:rsidR="00E2126A" w:rsidRPr="007A4DB0" w:rsidRDefault="00E2126A" w:rsidP="002331FB">
            <w:pPr>
              <w:spacing w:line="360" w:lineRule="auto"/>
              <w:ind w:left="660"/>
            </w:pPr>
          </w:p>
          <w:p w:rsidR="00E2126A" w:rsidRDefault="00E2126A" w:rsidP="002331FB">
            <w:pPr>
              <w:spacing w:line="360" w:lineRule="auto"/>
              <w:rPr>
                <w:b/>
                <w:bCs/>
              </w:rPr>
            </w:pPr>
            <w:r>
              <w:rPr>
                <w:b/>
                <w:bCs/>
              </w:rPr>
              <w:t>Relationships: (List the relationships that use case relates to)</w:t>
            </w:r>
          </w:p>
          <w:p w:rsidR="00E2126A" w:rsidRDefault="00E2126A" w:rsidP="002331FB">
            <w:pPr>
              <w:spacing w:line="360" w:lineRule="auto"/>
            </w:pPr>
            <w:r>
              <w:tab/>
              <w:t>Login</w:t>
            </w:r>
          </w:p>
          <w:p w:rsidR="00E2126A" w:rsidRDefault="00E2126A" w:rsidP="002331FB">
            <w:pPr>
              <w:spacing w:line="360" w:lineRule="auto"/>
              <w:rPr>
                <w:b/>
              </w:rPr>
            </w:pPr>
          </w:p>
          <w:p w:rsidR="00E2126A" w:rsidRDefault="00E2126A" w:rsidP="002331FB">
            <w:pPr>
              <w:spacing w:line="360" w:lineRule="auto"/>
              <w:rPr>
                <w:b/>
                <w:bCs/>
              </w:rPr>
            </w:pPr>
            <w:r>
              <w:rPr>
                <w:b/>
                <w:bCs/>
              </w:rPr>
              <w:t>Business Rules:</w:t>
            </w:r>
          </w:p>
        </w:tc>
      </w:tr>
    </w:tbl>
    <w:p w:rsidR="00E2126A" w:rsidRDefault="00E2126A"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pPr>
          </w:p>
          <w:p w:rsidR="00E2126A" w:rsidRDefault="00E2126A" w:rsidP="002331FB">
            <w:pPr>
              <w:spacing w:line="360" w:lineRule="auto"/>
              <w:rPr>
                <w:b/>
              </w:rPr>
            </w:pPr>
            <w:r>
              <w:rPr>
                <w:b/>
              </w:rPr>
              <w:t>USE CASE SPECIFICATION</w:t>
            </w:r>
          </w:p>
          <w:p w:rsidR="00E2126A" w:rsidRDefault="00E2126A" w:rsidP="002331FB">
            <w:pPr>
              <w:spacing w:line="360" w:lineRule="auto"/>
            </w:pP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UC02</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1.0</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 xml:space="preserve">Online Payment </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Nguyen Cong Minh</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25/05/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Important</w:t>
            </w:r>
          </w:p>
        </w:tc>
      </w:tr>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E2126A" w:rsidRDefault="00E2126A" w:rsidP="002331FB">
            <w:pPr>
              <w:spacing w:line="360" w:lineRule="auto"/>
              <w:rPr>
                <w:b/>
              </w:rPr>
            </w:pPr>
            <w:r>
              <w:rPr>
                <w:b/>
              </w:rPr>
              <w:t>Actor:</w:t>
            </w:r>
          </w:p>
          <w:p w:rsidR="00D6016C" w:rsidRDefault="00F42533" w:rsidP="002331FB">
            <w:pPr>
              <w:spacing w:line="360" w:lineRule="auto"/>
              <w:ind w:left="720"/>
            </w:pPr>
            <w:r>
              <w:t>User</w:t>
            </w:r>
          </w:p>
          <w:p w:rsidR="00E2126A" w:rsidRDefault="00D6016C" w:rsidP="002331FB">
            <w:pPr>
              <w:spacing w:line="360" w:lineRule="auto"/>
              <w:ind w:left="720"/>
            </w:pPr>
            <w:r>
              <w:t>Guest</w:t>
            </w:r>
            <w:r w:rsidR="00F42533">
              <w:t xml:space="preserve"> </w:t>
            </w:r>
          </w:p>
          <w:p w:rsidR="00E2126A" w:rsidRDefault="00E2126A" w:rsidP="002331FB">
            <w:pPr>
              <w:spacing w:line="360" w:lineRule="auto"/>
              <w:rPr>
                <w:b/>
              </w:rPr>
            </w:pPr>
            <w:r>
              <w:rPr>
                <w:b/>
              </w:rPr>
              <w:t>Summary:</w:t>
            </w:r>
          </w:p>
          <w:p w:rsidR="00E2126A" w:rsidRPr="008C79E1" w:rsidRDefault="00E2126A" w:rsidP="002331FB">
            <w:pPr>
              <w:spacing w:line="360" w:lineRule="auto"/>
            </w:pPr>
            <w:r>
              <w:tab/>
            </w:r>
            <w:r w:rsidR="00F42533">
              <w:t>User</w:t>
            </w:r>
            <w:r w:rsidR="00D6016C">
              <w:t>/Guest</w:t>
            </w:r>
            <w:r w:rsidR="00F42533">
              <w:t xml:space="preserve"> </w:t>
            </w:r>
            <w:r>
              <w:t>selects one of exists credit card or enter a new card.</w:t>
            </w:r>
          </w:p>
          <w:p w:rsidR="00E2126A" w:rsidRDefault="00E2126A" w:rsidP="002331FB">
            <w:pPr>
              <w:spacing w:line="360" w:lineRule="auto"/>
              <w:rPr>
                <w:b/>
                <w:bCs/>
              </w:rPr>
            </w:pPr>
            <w:r>
              <w:rPr>
                <w:b/>
                <w:bCs/>
              </w:rPr>
              <w:t>Goal:</w:t>
            </w:r>
          </w:p>
          <w:p w:rsidR="00E2126A" w:rsidRDefault="00E2126A" w:rsidP="002331FB">
            <w:pPr>
              <w:spacing w:line="360" w:lineRule="auto"/>
            </w:pPr>
            <w:r>
              <w:tab/>
              <w:t xml:space="preserve">Allow </w:t>
            </w:r>
            <w:r w:rsidR="00F42533">
              <w:t>user</w:t>
            </w:r>
            <w:r w:rsidR="00D6016C">
              <w:t>/guest</w:t>
            </w:r>
            <w:r>
              <w:t xml:space="preserve"> to select one of exists credit card or enter a new card.</w:t>
            </w:r>
          </w:p>
          <w:p w:rsidR="00E2126A" w:rsidRDefault="00E2126A" w:rsidP="002331FB">
            <w:pPr>
              <w:spacing w:line="360" w:lineRule="auto"/>
              <w:rPr>
                <w:b/>
                <w:u w:val="single"/>
              </w:rPr>
            </w:pPr>
            <w:r>
              <w:rPr>
                <w:b/>
                <w:bCs/>
                <w:u w:val="single"/>
              </w:rPr>
              <w:t>Triggers</w:t>
            </w:r>
          </w:p>
          <w:p w:rsidR="00E2126A" w:rsidRDefault="00E2126A" w:rsidP="002331FB">
            <w:pPr>
              <w:spacing w:line="360" w:lineRule="auto"/>
              <w:rPr>
                <w:b/>
              </w:rPr>
            </w:pPr>
            <w:r>
              <w:rPr>
                <w:b/>
              </w:rPr>
              <w:lastRenderedPageBreak/>
              <w:tab/>
            </w:r>
          </w:p>
          <w:p w:rsidR="00E2126A" w:rsidRDefault="00E2126A" w:rsidP="002331FB">
            <w:pPr>
              <w:spacing w:line="360" w:lineRule="auto"/>
              <w:rPr>
                <w:b/>
                <w:bCs/>
              </w:rPr>
            </w:pPr>
            <w:r>
              <w:rPr>
                <w:b/>
                <w:bCs/>
              </w:rPr>
              <w:t>Preconditions:</w:t>
            </w:r>
          </w:p>
          <w:p w:rsidR="00E2126A" w:rsidRDefault="00F42533" w:rsidP="0091113D">
            <w:pPr>
              <w:numPr>
                <w:ilvl w:val="0"/>
                <w:numId w:val="15"/>
              </w:numPr>
              <w:spacing w:line="360" w:lineRule="auto"/>
            </w:pPr>
            <w:r>
              <w:t>User</w:t>
            </w:r>
            <w:r w:rsidR="00D6016C">
              <w:t>/Guest</w:t>
            </w:r>
            <w:r>
              <w:t xml:space="preserve"> </w:t>
            </w:r>
            <w:r w:rsidR="00E2126A">
              <w:t>has been authenticated.</w:t>
            </w:r>
          </w:p>
          <w:p w:rsidR="00E2126A" w:rsidRDefault="00F42533" w:rsidP="0091113D">
            <w:pPr>
              <w:numPr>
                <w:ilvl w:val="0"/>
                <w:numId w:val="15"/>
              </w:numPr>
              <w:spacing w:line="360" w:lineRule="auto"/>
            </w:pPr>
            <w:r>
              <w:t>User</w:t>
            </w:r>
            <w:r w:rsidR="00D6016C">
              <w:t>/Guest</w:t>
            </w:r>
            <w:r>
              <w:t xml:space="preserve"> </w:t>
            </w:r>
            <w:r w:rsidR="00E2126A">
              <w:t>has bought some products.</w:t>
            </w:r>
          </w:p>
          <w:p w:rsidR="00E2126A" w:rsidRDefault="00E2126A" w:rsidP="002331FB">
            <w:pPr>
              <w:spacing w:line="360" w:lineRule="auto"/>
              <w:rPr>
                <w:b/>
                <w:bCs/>
              </w:rPr>
            </w:pPr>
            <w:r>
              <w:rPr>
                <w:b/>
                <w:bCs/>
              </w:rPr>
              <w:t>Post</w:t>
            </w:r>
            <w:r>
              <w:rPr>
                <w:b/>
              </w:rPr>
              <w:t xml:space="preserve"> </w:t>
            </w:r>
            <w:r>
              <w:rPr>
                <w:b/>
                <w:bCs/>
              </w:rPr>
              <w:t>Conditions:</w:t>
            </w:r>
          </w:p>
          <w:p w:rsidR="00E2126A" w:rsidRDefault="00E2126A" w:rsidP="002331FB">
            <w:pPr>
              <w:spacing w:line="360" w:lineRule="auto"/>
              <w:ind w:left="660"/>
            </w:pPr>
            <w:r>
              <w:t>- Selected credit card information is saved.</w:t>
            </w:r>
          </w:p>
          <w:p w:rsidR="00E2126A" w:rsidRDefault="00E2126A" w:rsidP="002331FB">
            <w:pPr>
              <w:spacing w:line="360" w:lineRule="auto"/>
            </w:pPr>
          </w:p>
          <w:p w:rsidR="00E2126A" w:rsidRDefault="00E2126A" w:rsidP="002331FB">
            <w:pPr>
              <w:spacing w:line="360" w:lineRule="auto"/>
              <w:rPr>
                <w:b/>
                <w:bCs/>
              </w:rPr>
            </w:pPr>
            <w:r>
              <w:rPr>
                <w:b/>
                <w:bCs/>
              </w:rPr>
              <w:t>Main Success Scenario:</w:t>
            </w:r>
          </w:p>
          <w:p w:rsidR="00E2126A" w:rsidRDefault="00E2126A" w:rsidP="002331FB">
            <w:pPr>
              <w:spacing w:line="360" w:lineRule="auto"/>
            </w:pPr>
            <w:r>
              <w:tab/>
              <w:t xml:space="preserve">1. </w:t>
            </w:r>
            <w:r w:rsidR="00F42533">
              <w:t>User</w:t>
            </w:r>
            <w:r w:rsidR="00D6016C">
              <w:t>/Guest</w:t>
            </w:r>
            <w:r w:rsidR="00F42533">
              <w:t xml:space="preserve"> </w:t>
            </w:r>
            <w:r>
              <w:t>logins to system.</w:t>
            </w:r>
          </w:p>
          <w:p w:rsidR="00E2126A" w:rsidRDefault="00E2126A" w:rsidP="002331FB">
            <w:pPr>
              <w:spacing w:line="360" w:lineRule="auto"/>
            </w:pPr>
            <w:r>
              <w:t xml:space="preserve">            2. </w:t>
            </w:r>
            <w:r w:rsidR="00F42533">
              <w:t>User</w:t>
            </w:r>
            <w:r w:rsidR="00D6016C">
              <w:t>/Guest</w:t>
            </w:r>
            <w:r w:rsidR="00F42533">
              <w:t xml:space="preserve"> </w:t>
            </w:r>
            <w:r>
              <w:t>adds some products to their shopping cart</w:t>
            </w:r>
          </w:p>
          <w:p w:rsidR="00E2126A" w:rsidRDefault="00E2126A" w:rsidP="002331FB">
            <w:pPr>
              <w:spacing w:line="360" w:lineRule="auto"/>
            </w:pPr>
            <w:r>
              <w:tab/>
              <w:t xml:space="preserve">3. </w:t>
            </w:r>
            <w:r w:rsidR="00F42533">
              <w:t>User</w:t>
            </w:r>
            <w:r w:rsidR="00D6016C">
              <w:t>/Guest</w:t>
            </w:r>
            <w:r w:rsidR="00F42533">
              <w:t xml:space="preserve"> </w:t>
            </w:r>
            <w:r>
              <w:t>views shopping cart.</w:t>
            </w:r>
          </w:p>
          <w:p w:rsidR="00E2126A" w:rsidRDefault="00E2126A" w:rsidP="002331FB">
            <w:pPr>
              <w:spacing w:line="360" w:lineRule="auto"/>
            </w:pPr>
            <w:r>
              <w:tab/>
              <w:t xml:space="preserve">4. </w:t>
            </w:r>
            <w:r w:rsidR="00F42533">
              <w:t>User</w:t>
            </w:r>
            <w:r w:rsidR="00D6016C">
              <w:t>/Guest</w:t>
            </w:r>
            <w:r w:rsidR="00F42533">
              <w:t xml:space="preserve"> </w:t>
            </w:r>
            <w:r>
              <w:t>edits some information in their shopping cart.</w:t>
            </w:r>
          </w:p>
          <w:p w:rsidR="00E2126A" w:rsidRDefault="00E2126A" w:rsidP="002331FB">
            <w:pPr>
              <w:spacing w:line="360" w:lineRule="auto"/>
            </w:pPr>
            <w:r>
              <w:tab/>
              <w:t xml:space="preserve">5. </w:t>
            </w:r>
            <w:r w:rsidR="00F42533">
              <w:t xml:space="preserve">User </w:t>
            </w:r>
            <w:r>
              <w:t>accepts changes that they have made.</w:t>
            </w:r>
          </w:p>
          <w:p w:rsidR="00E2126A" w:rsidRDefault="00E2126A" w:rsidP="002331FB">
            <w:pPr>
              <w:spacing w:line="360" w:lineRule="auto"/>
            </w:pPr>
            <w:r>
              <w:tab/>
              <w:t xml:space="preserve">6. </w:t>
            </w:r>
            <w:r w:rsidR="00F42533">
              <w:t>User</w:t>
            </w:r>
            <w:r w:rsidR="00D6016C">
              <w:t>/Guest</w:t>
            </w:r>
            <w:r w:rsidR="00F42533">
              <w:t xml:space="preserve"> </w:t>
            </w:r>
            <w:r>
              <w:t>check out.</w:t>
            </w:r>
          </w:p>
          <w:p w:rsidR="00E2126A" w:rsidRDefault="00E2126A" w:rsidP="002331FB">
            <w:pPr>
              <w:spacing w:line="360" w:lineRule="auto"/>
            </w:pPr>
            <w:r>
              <w:tab/>
              <w:t xml:space="preserve">7. </w:t>
            </w:r>
            <w:r w:rsidR="00F42533">
              <w:t>User</w:t>
            </w:r>
            <w:r w:rsidR="00D6016C">
              <w:t>/Guest</w:t>
            </w:r>
            <w:r w:rsidR="00F42533">
              <w:t xml:space="preserve"> </w:t>
            </w:r>
            <w:r>
              <w:t>chooses one of existing shipping address from their address book or enter a new shipping address.</w:t>
            </w:r>
          </w:p>
          <w:p w:rsidR="00E2126A" w:rsidRDefault="00E2126A" w:rsidP="002331FB">
            <w:pPr>
              <w:spacing w:line="360" w:lineRule="auto"/>
            </w:pPr>
            <w:r>
              <w:tab/>
              <w:t xml:space="preserve">8. </w:t>
            </w:r>
            <w:r w:rsidR="00F42533">
              <w:t>User</w:t>
            </w:r>
            <w:r w:rsidR="00D6016C">
              <w:t>/Guest</w:t>
            </w:r>
            <w:r w:rsidR="00F42533">
              <w:t xml:space="preserve"> </w:t>
            </w:r>
            <w:r>
              <w:t xml:space="preserve">chooses one of given </w:t>
            </w:r>
            <w:smartTag w:uri="urn:schemas-microsoft-com:office:smarttags" w:element="State">
              <w:smartTag w:uri="urn:schemas-microsoft-com:office:smarttags" w:element="place">
                <w:r>
                  <w:t>del</w:t>
                </w:r>
              </w:smartTag>
            </w:smartTag>
            <w:r>
              <w:t>ivery method.</w:t>
            </w:r>
          </w:p>
          <w:p w:rsidR="00E2126A" w:rsidRDefault="00E2126A" w:rsidP="002331FB">
            <w:pPr>
              <w:spacing w:line="360" w:lineRule="auto"/>
            </w:pPr>
            <w:r>
              <w:tab/>
              <w:t xml:space="preserve">9. </w:t>
            </w:r>
            <w:r w:rsidR="00F42533">
              <w:t>User</w:t>
            </w:r>
            <w:r w:rsidR="00D6016C">
              <w:t>/Guest</w:t>
            </w:r>
            <w:r w:rsidR="00F42533">
              <w:t xml:space="preserve"> </w:t>
            </w:r>
            <w:r>
              <w:t>chooses online payment as payment type.</w:t>
            </w:r>
          </w:p>
          <w:p w:rsidR="00E2126A" w:rsidRDefault="00E2126A" w:rsidP="002331FB">
            <w:pPr>
              <w:spacing w:line="360" w:lineRule="auto"/>
            </w:pPr>
            <w:r>
              <w:tab/>
              <w:t xml:space="preserve">10. </w:t>
            </w:r>
            <w:r w:rsidR="00F42533">
              <w:t>User</w:t>
            </w:r>
            <w:r w:rsidR="00D6016C">
              <w:t>/Guest</w:t>
            </w:r>
            <w:r w:rsidR="00F42533">
              <w:t xml:space="preserve"> </w:t>
            </w:r>
            <w:r>
              <w:t>chooses one of exists credit card or enter a new card.</w:t>
            </w:r>
          </w:p>
          <w:p w:rsidR="00E2126A" w:rsidRDefault="00E2126A" w:rsidP="002331FB">
            <w:pPr>
              <w:spacing w:line="360" w:lineRule="auto"/>
            </w:pPr>
          </w:p>
          <w:p w:rsidR="00E2126A" w:rsidRDefault="00E2126A" w:rsidP="002331FB">
            <w:pPr>
              <w:spacing w:line="360" w:lineRule="auto"/>
              <w:rPr>
                <w:b/>
                <w:bCs/>
              </w:rPr>
            </w:pPr>
            <w:r>
              <w:rPr>
                <w:b/>
                <w:bCs/>
              </w:rPr>
              <w:t xml:space="preserve">Alternative Scenario: </w:t>
            </w:r>
          </w:p>
          <w:p w:rsidR="00E2126A" w:rsidRPr="00B22BA8" w:rsidRDefault="00E2126A" w:rsidP="002331FB">
            <w:pPr>
              <w:spacing w:line="360" w:lineRule="auto"/>
              <w:rPr>
                <w:bCs/>
              </w:rPr>
            </w:pPr>
            <w:r>
              <w:rPr>
                <w:b/>
                <w:bCs/>
              </w:rPr>
              <w:tab/>
            </w:r>
            <w:r>
              <w:rPr>
                <w:bCs/>
              </w:rPr>
              <w:t>Return to main success scenario.</w:t>
            </w:r>
          </w:p>
          <w:p w:rsidR="00E2126A" w:rsidRDefault="00E2126A" w:rsidP="002331FB">
            <w:pPr>
              <w:spacing w:line="360" w:lineRule="auto"/>
              <w:rPr>
                <w:b/>
                <w:bCs/>
              </w:rPr>
            </w:pPr>
            <w:r>
              <w:rPr>
                <w:b/>
                <w:bCs/>
              </w:rPr>
              <w:t>Exceptions:</w:t>
            </w:r>
          </w:p>
          <w:p w:rsidR="00E2126A" w:rsidRDefault="00751358" w:rsidP="0091113D">
            <w:pPr>
              <w:numPr>
                <w:ilvl w:val="0"/>
                <w:numId w:val="16"/>
              </w:numPr>
              <w:spacing w:line="360" w:lineRule="auto"/>
            </w:pPr>
            <w:r>
              <w:t>User</w:t>
            </w:r>
            <w:r w:rsidR="00D6016C">
              <w:t>/Guest</w:t>
            </w:r>
            <w:r>
              <w:t xml:space="preserve"> </w:t>
            </w:r>
            <w:r w:rsidR="00E2126A">
              <w:t>not login</w:t>
            </w:r>
          </w:p>
          <w:p w:rsidR="00E2126A" w:rsidRDefault="00E2126A" w:rsidP="0091113D">
            <w:pPr>
              <w:numPr>
                <w:ilvl w:val="0"/>
                <w:numId w:val="15"/>
              </w:numPr>
              <w:spacing w:line="360" w:lineRule="auto"/>
            </w:pPr>
            <w:r>
              <w:t>Redirect to login page</w:t>
            </w:r>
          </w:p>
          <w:p w:rsidR="00E2126A" w:rsidRDefault="00E2126A" w:rsidP="0091113D">
            <w:pPr>
              <w:numPr>
                <w:ilvl w:val="0"/>
                <w:numId w:val="15"/>
              </w:numPr>
              <w:spacing w:line="360" w:lineRule="auto"/>
            </w:pPr>
            <w:r>
              <w:t>Authenticate user and redirect to payment type page.</w:t>
            </w:r>
          </w:p>
          <w:p w:rsidR="00E2126A" w:rsidRDefault="002717ED" w:rsidP="0091113D">
            <w:pPr>
              <w:numPr>
                <w:ilvl w:val="0"/>
                <w:numId w:val="16"/>
              </w:numPr>
              <w:spacing w:line="360" w:lineRule="auto"/>
            </w:pPr>
            <w:r>
              <w:t xml:space="preserve">User </w:t>
            </w:r>
            <w:r w:rsidR="00E2126A">
              <w:t xml:space="preserve"> has no product in their shopping cart</w:t>
            </w:r>
          </w:p>
          <w:p w:rsidR="00E2126A" w:rsidRDefault="00E2126A" w:rsidP="0091113D">
            <w:pPr>
              <w:numPr>
                <w:ilvl w:val="0"/>
                <w:numId w:val="15"/>
              </w:numPr>
              <w:spacing w:line="360" w:lineRule="auto"/>
            </w:pPr>
            <w:r>
              <w:t>Show message inform to the user.</w:t>
            </w:r>
          </w:p>
          <w:p w:rsidR="00E2126A" w:rsidRPr="007A4DB0" w:rsidRDefault="00E2126A" w:rsidP="002331FB">
            <w:pPr>
              <w:spacing w:line="360" w:lineRule="auto"/>
              <w:ind w:left="660"/>
            </w:pPr>
          </w:p>
          <w:p w:rsidR="00E2126A" w:rsidRDefault="00E2126A" w:rsidP="002331FB">
            <w:pPr>
              <w:spacing w:line="360" w:lineRule="auto"/>
              <w:rPr>
                <w:b/>
                <w:bCs/>
              </w:rPr>
            </w:pPr>
            <w:r>
              <w:rPr>
                <w:b/>
                <w:bCs/>
              </w:rPr>
              <w:t>Relationships: (List the relationships that use case relates to)</w:t>
            </w:r>
          </w:p>
          <w:p w:rsidR="00E2126A" w:rsidRDefault="00E2126A" w:rsidP="0091113D">
            <w:pPr>
              <w:numPr>
                <w:ilvl w:val="0"/>
                <w:numId w:val="17"/>
              </w:numPr>
              <w:spacing w:line="360" w:lineRule="auto"/>
            </w:pPr>
            <w:r>
              <w:t>Login.</w:t>
            </w:r>
          </w:p>
          <w:p w:rsidR="00E2126A" w:rsidRDefault="00E2126A" w:rsidP="0091113D">
            <w:pPr>
              <w:numPr>
                <w:ilvl w:val="0"/>
                <w:numId w:val="17"/>
              </w:numPr>
              <w:spacing w:line="360" w:lineRule="auto"/>
            </w:pPr>
            <w:r>
              <w:t>Shopping Cart.</w:t>
            </w:r>
          </w:p>
          <w:p w:rsidR="00E2126A" w:rsidRDefault="00E2126A" w:rsidP="0091113D">
            <w:pPr>
              <w:numPr>
                <w:ilvl w:val="0"/>
                <w:numId w:val="17"/>
              </w:numPr>
              <w:spacing w:line="360" w:lineRule="auto"/>
            </w:pPr>
            <w:r>
              <w:lastRenderedPageBreak/>
              <w:t>Shipping Address.</w:t>
            </w:r>
          </w:p>
          <w:p w:rsidR="00E2126A" w:rsidRDefault="00E2126A" w:rsidP="0091113D">
            <w:pPr>
              <w:numPr>
                <w:ilvl w:val="0"/>
                <w:numId w:val="17"/>
              </w:numPr>
              <w:spacing w:line="360" w:lineRule="auto"/>
            </w:pPr>
            <w:smartTag w:uri="urn:schemas-microsoft-com:office:smarttags" w:element="State">
              <w:smartTag w:uri="urn:schemas-microsoft-com:office:smarttags" w:element="place">
                <w:r>
                  <w:t>Del</w:t>
                </w:r>
              </w:smartTag>
            </w:smartTag>
            <w:r>
              <w:t>ivery Method.</w:t>
            </w:r>
          </w:p>
          <w:p w:rsidR="00E2126A" w:rsidRDefault="00E2126A" w:rsidP="0091113D">
            <w:pPr>
              <w:numPr>
                <w:ilvl w:val="0"/>
                <w:numId w:val="17"/>
              </w:numPr>
              <w:spacing w:line="360" w:lineRule="auto"/>
            </w:pPr>
            <w:r>
              <w:t>Payment Type.</w:t>
            </w:r>
          </w:p>
          <w:p w:rsidR="00E2126A" w:rsidRDefault="00E2126A" w:rsidP="002331FB">
            <w:pPr>
              <w:spacing w:line="360" w:lineRule="auto"/>
              <w:ind w:left="720"/>
            </w:pPr>
          </w:p>
          <w:p w:rsidR="00E2126A" w:rsidRDefault="00E2126A" w:rsidP="002331FB">
            <w:pPr>
              <w:spacing w:line="360" w:lineRule="auto"/>
              <w:rPr>
                <w:b/>
              </w:rPr>
            </w:pPr>
          </w:p>
          <w:p w:rsidR="00E2126A" w:rsidRDefault="00E2126A" w:rsidP="002331FB">
            <w:pPr>
              <w:spacing w:line="360" w:lineRule="auto"/>
              <w:rPr>
                <w:b/>
                <w:bCs/>
              </w:rPr>
            </w:pPr>
            <w:r>
              <w:rPr>
                <w:b/>
                <w:bCs/>
              </w:rPr>
              <w:t>Business Rules:</w:t>
            </w:r>
          </w:p>
        </w:tc>
      </w:tr>
    </w:tbl>
    <w:p w:rsidR="00E2126A" w:rsidRDefault="00E2126A"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pPr>
          </w:p>
          <w:p w:rsidR="00E2126A" w:rsidRDefault="00E2126A" w:rsidP="002331FB">
            <w:pPr>
              <w:spacing w:line="360" w:lineRule="auto"/>
              <w:rPr>
                <w:b/>
              </w:rPr>
            </w:pPr>
            <w:r>
              <w:rPr>
                <w:b/>
              </w:rPr>
              <w:t>USE CASE SPECIFICATION</w:t>
            </w:r>
          </w:p>
          <w:p w:rsidR="00E2126A" w:rsidRDefault="00E2126A" w:rsidP="002331FB">
            <w:pPr>
              <w:spacing w:line="360" w:lineRule="auto"/>
            </w:pP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UC0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1.0</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Payment Type</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Trinh Duc Trung</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24/05/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Important</w:t>
            </w:r>
          </w:p>
        </w:tc>
      </w:tr>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E2126A" w:rsidRDefault="00E2126A" w:rsidP="002331FB">
            <w:pPr>
              <w:spacing w:line="360" w:lineRule="auto"/>
              <w:rPr>
                <w:b/>
              </w:rPr>
            </w:pPr>
            <w:r>
              <w:rPr>
                <w:b/>
              </w:rPr>
              <w:t>Actor:</w:t>
            </w:r>
          </w:p>
          <w:p w:rsidR="00D6016C" w:rsidRDefault="00DB3100" w:rsidP="002331FB">
            <w:pPr>
              <w:spacing w:line="360" w:lineRule="auto"/>
              <w:ind w:left="720"/>
            </w:pPr>
            <w:r>
              <w:t>User</w:t>
            </w:r>
          </w:p>
          <w:p w:rsidR="00E2126A" w:rsidRDefault="00D6016C" w:rsidP="002331FB">
            <w:pPr>
              <w:spacing w:line="360" w:lineRule="auto"/>
              <w:ind w:left="720"/>
            </w:pPr>
            <w:r>
              <w:t>Guest</w:t>
            </w:r>
            <w:r w:rsidR="00DB3100">
              <w:t xml:space="preserve"> </w:t>
            </w:r>
          </w:p>
          <w:p w:rsidR="00E2126A" w:rsidRDefault="00E2126A" w:rsidP="002331FB">
            <w:pPr>
              <w:spacing w:line="360" w:lineRule="auto"/>
              <w:rPr>
                <w:b/>
              </w:rPr>
            </w:pPr>
            <w:r>
              <w:rPr>
                <w:b/>
              </w:rPr>
              <w:t>Summary:</w:t>
            </w:r>
          </w:p>
          <w:p w:rsidR="00E2126A" w:rsidRDefault="00E2126A" w:rsidP="002331FB">
            <w:pPr>
              <w:spacing w:line="360" w:lineRule="auto"/>
            </w:pPr>
            <w:r>
              <w:tab/>
            </w:r>
            <w:r w:rsidR="00DB3100">
              <w:t>User</w:t>
            </w:r>
            <w:r w:rsidR="00D6016C">
              <w:t>/Guest</w:t>
            </w:r>
            <w:r w:rsidR="00DB3100">
              <w:t xml:space="preserve"> </w:t>
            </w:r>
            <w:r>
              <w:t>selects one of three payment type (before delivery, after delivery, online payment)</w:t>
            </w:r>
          </w:p>
          <w:p w:rsidR="00E2126A" w:rsidRDefault="00E2126A" w:rsidP="002331FB">
            <w:pPr>
              <w:spacing w:line="360" w:lineRule="auto"/>
              <w:rPr>
                <w:b/>
              </w:rPr>
            </w:pPr>
          </w:p>
          <w:p w:rsidR="00E2126A" w:rsidRDefault="00E2126A" w:rsidP="002331FB">
            <w:pPr>
              <w:spacing w:line="360" w:lineRule="auto"/>
              <w:rPr>
                <w:b/>
                <w:bCs/>
              </w:rPr>
            </w:pPr>
            <w:r>
              <w:rPr>
                <w:b/>
                <w:bCs/>
              </w:rPr>
              <w:t>Goal:</w:t>
            </w:r>
          </w:p>
          <w:p w:rsidR="00E2126A" w:rsidRDefault="00E2126A" w:rsidP="002331FB">
            <w:pPr>
              <w:spacing w:line="360" w:lineRule="auto"/>
            </w:pPr>
            <w:r>
              <w:tab/>
              <w:t xml:space="preserve">Allow </w:t>
            </w:r>
            <w:r w:rsidR="00DB3100">
              <w:t>user</w:t>
            </w:r>
            <w:r>
              <w:t xml:space="preserve"> to select one of three payment type.</w:t>
            </w:r>
          </w:p>
          <w:p w:rsidR="00E2126A" w:rsidRDefault="00E2126A" w:rsidP="002331FB">
            <w:pPr>
              <w:spacing w:line="360" w:lineRule="auto"/>
            </w:pPr>
          </w:p>
          <w:p w:rsidR="00E2126A" w:rsidRDefault="00E2126A" w:rsidP="002331FB">
            <w:pPr>
              <w:spacing w:line="360" w:lineRule="auto"/>
              <w:rPr>
                <w:b/>
                <w:u w:val="single"/>
              </w:rPr>
            </w:pPr>
            <w:r>
              <w:rPr>
                <w:b/>
                <w:bCs/>
                <w:u w:val="single"/>
              </w:rPr>
              <w:t>Triggers</w:t>
            </w:r>
          </w:p>
          <w:p w:rsidR="00E2126A" w:rsidRDefault="00E2126A" w:rsidP="002331FB">
            <w:pPr>
              <w:spacing w:line="360" w:lineRule="auto"/>
              <w:rPr>
                <w:b/>
              </w:rPr>
            </w:pPr>
            <w:r>
              <w:rPr>
                <w:b/>
              </w:rPr>
              <w:tab/>
            </w:r>
          </w:p>
          <w:p w:rsidR="00E2126A" w:rsidRDefault="00E2126A" w:rsidP="002331FB">
            <w:pPr>
              <w:spacing w:line="360" w:lineRule="auto"/>
              <w:rPr>
                <w:b/>
                <w:bCs/>
              </w:rPr>
            </w:pPr>
            <w:r>
              <w:rPr>
                <w:b/>
                <w:bCs/>
              </w:rPr>
              <w:t>Preconditions:</w:t>
            </w:r>
          </w:p>
          <w:p w:rsidR="00E2126A" w:rsidRDefault="00DB3100" w:rsidP="0091113D">
            <w:pPr>
              <w:numPr>
                <w:ilvl w:val="0"/>
                <w:numId w:val="15"/>
              </w:numPr>
              <w:spacing w:line="360" w:lineRule="auto"/>
            </w:pPr>
            <w:r>
              <w:t xml:space="preserve">User </w:t>
            </w:r>
            <w:r w:rsidR="00E2126A">
              <w:t>has been authenticated.</w:t>
            </w:r>
          </w:p>
          <w:p w:rsidR="00E2126A" w:rsidRDefault="00E2126A" w:rsidP="002331FB">
            <w:pPr>
              <w:spacing w:line="360" w:lineRule="auto"/>
              <w:rPr>
                <w:b/>
                <w:bCs/>
              </w:rPr>
            </w:pPr>
            <w:r>
              <w:rPr>
                <w:b/>
                <w:bCs/>
              </w:rPr>
              <w:t>Post</w:t>
            </w:r>
            <w:r>
              <w:rPr>
                <w:b/>
              </w:rPr>
              <w:t xml:space="preserve"> </w:t>
            </w:r>
            <w:r>
              <w:rPr>
                <w:b/>
                <w:bCs/>
              </w:rPr>
              <w:t>Conditions:</w:t>
            </w:r>
          </w:p>
          <w:p w:rsidR="00E2126A" w:rsidRDefault="00E2126A" w:rsidP="002331FB">
            <w:pPr>
              <w:spacing w:line="360" w:lineRule="auto"/>
              <w:ind w:left="660"/>
            </w:pPr>
            <w:r>
              <w:t xml:space="preserve">- The choosen payment type is selected to deliver </w:t>
            </w:r>
            <w:r w:rsidR="00DB3100">
              <w:t>user’s</w:t>
            </w:r>
            <w:r>
              <w:t xml:space="preserve"> products.</w:t>
            </w:r>
          </w:p>
          <w:p w:rsidR="00E2126A" w:rsidRDefault="00E2126A" w:rsidP="002331FB">
            <w:pPr>
              <w:spacing w:line="360" w:lineRule="auto"/>
            </w:pPr>
          </w:p>
          <w:p w:rsidR="00E2126A" w:rsidRDefault="00E2126A" w:rsidP="002331FB">
            <w:pPr>
              <w:spacing w:line="360" w:lineRule="auto"/>
              <w:rPr>
                <w:b/>
                <w:bCs/>
              </w:rPr>
            </w:pPr>
            <w:r>
              <w:rPr>
                <w:b/>
                <w:bCs/>
              </w:rPr>
              <w:lastRenderedPageBreak/>
              <w:t>Main Success Scenario:</w:t>
            </w:r>
          </w:p>
          <w:p w:rsidR="00E2126A" w:rsidRDefault="00E2126A" w:rsidP="002331FB">
            <w:pPr>
              <w:spacing w:line="360" w:lineRule="auto"/>
            </w:pPr>
            <w:r>
              <w:tab/>
              <w:t xml:space="preserve">1. </w:t>
            </w:r>
            <w:r w:rsidR="00DB3100">
              <w:t>User</w:t>
            </w:r>
            <w:r w:rsidR="00D6016C">
              <w:t>/Guest</w:t>
            </w:r>
            <w:r w:rsidR="00DB3100">
              <w:t xml:space="preserve"> </w:t>
            </w:r>
            <w:r>
              <w:t>login to system.</w:t>
            </w:r>
          </w:p>
          <w:p w:rsidR="00E2126A" w:rsidRDefault="00E2126A" w:rsidP="002331FB">
            <w:pPr>
              <w:spacing w:line="360" w:lineRule="auto"/>
            </w:pPr>
            <w:r>
              <w:t xml:space="preserve">            2. </w:t>
            </w:r>
            <w:r w:rsidR="00DB3100">
              <w:t>User</w:t>
            </w:r>
            <w:r w:rsidR="00D6016C">
              <w:t xml:space="preserve">/Guest </w:t>
            </w:r>
            <w:r>
              <w:t>add some products to their shopping cart</w:t>
            </w:r>
          </w:p>
          <w:p w:rsidR="00E2126A" w:rsidRDefault="00E2126A" w:rsidP="002331FB">
            <w:pPr>
              <w:spacing w:line="360" w:lineRule="auto"/>
            </w:pPr>
            <w:r>
              <w:tab/>
              <w:t xml:space="preserve">3. </w:t>
            </w:r>
            <w:r w:rsidR="00DB3100">
              <w:t>User</w:t>
            </w:r>
            <w:r w:rsidR="00D6016C">
              <w:t xml:space="preserve">/Guest </w:t>
            </w:r>
            <w:r>
              <w:t>view shopping cart.</w:t>
            </w:r>
          </w:p>
          <w:p w:rsidR="00E2126A" w:rsidRDefault="00E2126A" w:rsidP="002331FB">
            <w:pPr>
              <w:spacing w:line="360" w:lineRule="auto"/>
            </w:pPr>
            <w:r>
              <w:tab/>
              <w:t xml:space="preserve">4. </w:t>
            </w:r>
            <w:r w:rsidR="00DB3100">
              <w:t>User</w:t>
            </w:r>
            <w:r w:rsidR="00D6016C">
              <w:t xml:space="preserve">/Guest </w:t>
            </w:r>
            <w:r>
              <w:t>edit some information in their shopping cart.</w:t>
            </w:r>
          </w:p>
          <w:p w:rsidR="00E2126A" w:rsidRDefault="00E2126A" w:rsidP="002331FB">
            <w:pPr>
              <w:spacing w:line="360" w:lineRule="auto"/>
            </w:pPr>
            <w:r>
              <w:tab/>
              <w:t xml:space="preserve">5. </w:t>
            </w:r>
            <w:r w:rsidR="00DB3100">
              <w:t>User</w:t>
            </w:r>
            <w:r w:rsidR="00D6016C">
              <w:t xml:space="preserve">/Guest </w:t>
            </w:r>
            <w:r>
              <w:t>accept changes that they have made.</w:t>
            </w:r>
          </w:p>
          <w:p w:rsidR="00E2126A" w:rsidRDefault="00E2126A" w:rsidP="002331FB">
            <w:pPr>
              <w:spacing w:line="360" w:lineRule="auto"/>
            </w:pPr>
            <w:r>
              <w:tab/>
              <w:t xml:space="preserve">6. </w:t>
            </w:r>
            <w:r w:rsidR="00DB3100">
              <w:t>User</w:t>
            </w:r>
            <w:r w:rsidR="00D6016C">
              <w:t>/Guest</w:t>
            </w:r>
            <w:r w:rsidR="00DB3100">
              <w:t xml:space="preserve"> </w:t>
            </w:r>
            <w:r>
              <w:t>check out.</w:t>
            </w:r>
          </w:p>
          <w:p w:rsidR="00E2126A" w:rsidRDefault="00E2126A" w:rsidP="002331FB">
            <w:pPr>
              <w:spacing w:line="360" w:lineRule="auto"/>
            </w:pPr>
            <w:r>
              <w:tab/>
              <w:t xml:space="preserve">7. </w:t>
            </w:r>
            <w:r w:rsidR="00DB3100">
              <w:t>User</w:t>
            </w:r>
            <w:r w:rsidR="00D6016C">
              <w:t xml:space="preserve">/Guest </w:t>
            </w:r>
            <w:r>
              <w:t>choose one of existing shipping address from their address book or enter a new shipping address.</w:t>
            </w:r>
          </w:p>
          <w:p w:rsidR="00E2126A" w:rsidRDefault="00E2126A" w:rsidP="002331FB">
            <w:pPr>
              <w:spacing w:line="360" w:lineRule="auto"/>
            </w:pPr>
            <w:r>
              <w:tab/>
              <w:t xml:space="preserve">8. </w:t>
            </w:r>
            <w:r w:rsidR="00DB3100">
              <w:t>User</w:t>
            </w:r>
            <w:r w:rsidR="00D6016C">
              <w:t>/Guest</w:t>
            </w:r>
            <w:r w:rsidR="00DB3100">
              <w:t xml:space="preserve"> </w:t>
            </w:r>
            <w:r>
              <w:t xml:space="preserve">choose one of given </w:t>
            </w:r>
            <w:smartTag w:uri="urn:schemas-microsoft-com:office:smarttags" w:element="State">
              <w:smartTag w:uri="urn:schemas-microsoft-com:office:smarttags" w:element="place">
                <w:r>
                  <w:t>del</w:t>
                </w:r>
              </w:smartTag>
            </w:smartTag>
            <w:r>
              <w:t>ivery method.</w:t>
            </w:r>
          </w:p>
          <w:p w:rsidR="00E2126A" w:rsidRDefault="00E2126A" w:rsidP="002331FB">
            <w:pPr>
              <w:spacing w:line="360" w:lineRule="auto"/>
            </w:pPr>
            <w:r>
              <w:tab/>
              <w:t xml:space="preserve">9. </w:t>
            </w:r>
            <w:r w:rsidR="00DB3100">
              <w:t>User</w:t>
            </w:r>
            <w:r w:rsidR="00D6016C">
              <w:t xml:space="preserve">/Guest </w:t>
            </w:r>
            <w:r>
              <w:t>choose one of three payment type.</w:t>
            </w:r>
          </w:p>
          <w:p w:rsidR="00E2126A" w:rsidRDefault="00E2126A" w:rsidP="002331FB">
            <w:pPr>
              <w:spacing w:line="360" w:lineRule="auto"/>
            </w:pPr>
          </w:p>
          <w:p w:rsidR="00E2126A" w:rsidRDefault="00E2126A" w:rsidP="002331FB">
            <w:pPr>
              <w:spacing w:line="360" w:lineRule="auto"/>
              <w:rPr>
                <w:b/>
                <w:bCs/>
              </w:rPr>
            </w:pPr>
            <w:r>
              <w:rPr>
                <w:b/>
                <w:bCs/>
              </w:rPr>
              <w:t xml:space="preserve">Alternative Scenario: </w:t>
            </w:r>
          </w:p>
          <w:p w:rsidR="00E2126A" w:rsidRPr="00B22BA8" w:rsidRDefault="00E2126A" w:rsidP="002331FB">
            <w:pPr>
              <w:spacing w:line="360" w:lineRule="auto"/>
              <w:rPr>
                <w:bCs/>
              </w:rPr>
            </w:pPr>
            <w:r>
              <w:rPr>
                <w:b/>
                <w:bCs/>
              </w:rPr>
              <w:tab/>
            </w:r>
            <w:r>
              <w:rPr>
                <w:bCs/>
              </w:rPr>
              <w:t>Return to main success scenario.</w:t>
            </w:r>
          </w:p>
          <w:p w:rsidR="00E2126A" w:rsidRDefault="00E2126A" w:rsidP="002331FB">
            <w:pPr>
              <w:spacing w:line="360" w:lineRule="auto"/>
              <w:rPr>
                <w:b/>
                <w:bCs/>
              </w:rPr>
            </w:pPr>
            <w:r>
              <w:rPr>
                <w:b/>
                <w:bCs/>
              </w:rPr>
              <w:t>Exceptions:</w:t>
            </w:r>
          </w:p>
          <w:p w:rsidR="00E2126A" w:rsidRDefault="00DB3100" w:rsidP="0091113D">
            <w:pPr>
              <w:numPr>
                <w:ilvl w:val="0"/>
                <w:numId w:val="16"/>
              </w:numPr>
              <w:spacing w:line="360" w:lineRule="auto"/>
            </w:pPr>
            <w:r>
              <w:t>User</w:t>
            </w:r>
            <w:r w:rsidR="00D6016C">
              <w:t>,guest</w:t>
            </w:r>
            <w:r>
              <w:t xml:space="preserve"> </w:t>
            </w:r>
            <w:r w:rsidR="00E2126A">
              <w:t>not login</w:t>
            </w:r>
          </w:p>
          <w:p w:rsidR="00E2126A" w:rsidRDefault="00E2126A" w:rsidP="0091113D">
            <w:pPr>
              <w:numPr>
                <w:ilvl w:val="0"/>
                <w:numId w:val="15"/>
              </w:numPr>
              <w:spacing w:line="360" w:lineRule="auto"/>
            </w:pPr>
            <w:r>
              <w:t>Redirect to login page</w:t>
            </w:r>
          </w:p>
          <w:p w:rsidR="00E2126A" w:rsidRDefault="00E2126A" w:rsidP="0091113D">
            <w:pPr>
              <w:numPr>
                <w:ilvl w:val="0"/>
                <w:numId w:val="15"/>
              </w:numPr>
              <w:spacing w:line="360" w:lineRule="auto"/>
            </w:pPr>
            <w:r>
              <w:t>Authenticate user and redirect to payment type page.</w:t>
            </w:r>
          </w:p>
          <w:p w:rsidR="00E2126A" w:rsidRDefault="00DB3100" w:rsidP="0091113D">
            <w:pPr>
              <w:numPr>
                <w:ilvl w:val="0"/>
                <w:numId w:val="16"/>
              </w:numPr>
              <w:spacing w:line="360" w:lineRule="auto"/>
            </w:pPr>
            <w:r>
              <w:t>User</w:t>
            </w:r>
            <w:r w:rsidR="00D6016C">
              <w:t>,guest</w:t>
            </w:r>
            <w:r>
              <w:t xml:space="preserve"> </w:t>
            </w:r>
            <w:r w:rsidR="00E2126A">
              <w:t>has no product in their shopping cart</w:t>
            </w:r>
          </w:p>
          <w:p w:rsidR="00E2126A" w:rsidRDefault="00E2126A" w:rsidP="0091113D">
            <w:pPr>
              <w:numPr>
                <w:ilvl w:val="0"/>
                <w:numId w:val="15"/>
              </w:numPr>
              <w:spacing w:line="360" w:lineRule="auto"/>
            </w:pPr>
            <w:r>
              <w:t>Show message inform to the user.</w:t>
            </w:r>
          </w:p>
          <w:p w:rsidR="00E2126A" w:rsidRPr="007A4DB0" w:rsidRDefault="00E2126A" w:rsidP="002331FB">
            <w:pPr>
              <w:spacing w:line="360" w:lineRule="auto"/>
              <w:ind w:left="660"/>
            </w:pPr>
          </w:p>
          <w:p w:rsidR="00E2126A" w:rsidRDefault="00E2126A" w:rsidP="002331FB">
            <w:pPr>
              <w:spacing w:line="360" w:lineRule="auto"/>
              <w:rPr>
                <w:b/>
                <w:bCs/>
              </w:rPr>
            </w:pPr>
            <w:r>
              <w:rPr>
                <w:b/>
                <w:bCs/>
              </w:rPr>
              <w:t>Relationships: (List the relationships that use case relates to)</w:t>
            </w:r>
          </w:p>
          <w:p w:rsidR="00E2126A" w:rsidRDefault="00E2126A" w:rsidP="0091113D">
            <w:pPr>
              <w:numPr>
                <w:ilvl w:val="0"/>
                <w:numId w:val="17"/>
              </w:numPr>
              <w:spacing w:line="360" w:lineRule="auto"/>
            </w:pPr>
            <w:r>
              <w:t>Login.</w:t>
            </w:r>
          </w:p>
          <w:p w:rsidR="00E2126A" w:rsidRDefault="00E2126A" w:rsidP="0091113D">
            <w:pPr>
              <w:numPr>
                <w:ilvl w:val="0"/>
                <w:numId w:val="17"/>
              </w:numPr>
              <w:spacing w:line="360" w:lineRule="auto"/>
            </w:pPr>
            <w:r>
              <w:t>Shopping Cart.</w:t>
            </w:r>
          </w:p>
          <w:p w:rsidR="00E2126A" w:rsidRDefault="00E2126A" w:rsidP="0091113D">
            <w:pPr>
              <w:numPr>
                <w:ilvl w:val="0"/>
                <w:numId w:val="17"/>
              </w:numPr>
              <w:spacing w:line="360" w:lineRule="auto"/>
            </w:pPr>
            <w:r>
              <w:t>Shipping Address.</w:t>
            </w:r>
          </w:p>
          <w:p w:rsidR="00E2126A" w:rsidRDefault="00E2126A" w:rsidP="0091113D">
            <w:pPr>
              <w:numPr>
                <w:ilvl w:val="0"/>
                <w:numId w:val="17"/>
              </w:numPr>
              <w:spacing w:line="360" w:lineRule="auto"/>
            </w:pPr>
            <w:smartTag w:uri="urn:schemas-microsoft-com:office:smarttags" w:element="State">
              <w:smartTag w:uri="urn:schemas-microsoft-com:office:smarttags" w:element="place">
                <w:r>
                  <w:t>Del</w:t>
                </w:r>
              </w:smartTag>
            </w:smartTag>
            <w:r>
              <w:t>ivery Method.</w:t>
            </w:r>
          </w:p>
          <w:p w:rsidR="00E2126A" w:rsidRDefault="00E2126A" w:rsidP="002331FB">
            <w:pPr>
              <w:spacing w:line="360" w:lineRule="auto"/>
              <w:ind w:left="720"/>
            </w:pPr>
          </w:p>
          <w:p w:rsidR="00E2126A" w:rsidRDefault="00E2126A" w:rsidP="002331FB">
            <w:pPr>
              <w:spacing w:line="360" w:lineRule="auto"/>
              <w:rPr>
                <w:b/>
              </w:rPr>
            </w:pPr>
          </w:p>
          <w:p w:rsidR="00E2126A" w:rsidRDefault="00E2126A" w:rsidP="002331FB">
            <w:pPr>
              <w:spacing w:line="360" w:lineRule="auto"/>
              <w:rPr>
                <w:b/>
                <w:bCs/>
              </w:rPr>
            </w:pPr>
            <w:r>
              <w:rPr>
                <w:b/>
                <w:bCs/>
              </w:rPr>
              <w:t>Business Rules:</w:t>
            </w:r>
          </w:p>
        </w:tc>
      </w:tr>
    </w:tbl>
    <w:p w:rsidR="00E2126A" w:rsidRDefault="00E2126A" w:rsidP="00464D98">
      <w:pPr>
        <w:rPr>
          <w:i/>
        </w:rPr>
      </w:pPr>
    </w:p>
    <w:p w:rsidR="00E2126A" w:rsidRDefault="00E2126A" w:rsidP="00464D98">
      <w:pPr>
        <w:rPr>
          <w:i/>
        </w:rPr>
      </w:pPr>
    </w:p>
    <w:p w:rsidR="00783F7A" w:rsidRDefault="00783F7A" w:rsidP="00464D98">
      <w:pPr>
        <w:rPr>
          <w:i/>
        </w:rPr>
      </w:pPr>
    </w:p>
    <w:p w:rsidR="00783F7A" w:rsidRDefault="00783F7A"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C244AC" w:rsidTr="002331FB">
        <w:tc>
          <w:tcPr>
            <w:tcW w:w="5000" w:type="pct"/>
            <w:gridSpan w:val="4"/>
            <w:shd w:val="clear" w:color="auto" w:fill="F3F3F3"/>
          </w:tcPr>
          <w:p w:rsidR="00C244AC" w:rsidRDefault="00C244AC" w:rsidP="002331FB">
            <w:pPr>
              <w:spacing w:line="360" w:lineRule="auto"/>
            </w:pPr>
          </w:p>
          <w:p w:rsidR="00C244AC" w:rsidRPr="00BA793C" w:rsidRDefault="00C244AC" w:rsidP="002331FB">
            <w:pPr>
              <w:spacing w:line="360" w:lineRule="auto"/>
              <w:rPr>
                <w:b/>
                <w:sz w:val="32"/>
                <w:szCs w:val="32"/>
              </w:rPr>
            </w:pPr>
            <w:r>
              <w:rPr>
                <w:b/>
                <w:sz w:val="32"/>
                <w:szCs w:val="32"/>
              </w:rPr>
              <w:t xml:space="preserve">USE CASE </w:t>
            </w:r>
            <w:r w:rsidRPr="00BA793C">
              <w:rPr>
                <w:b/>
                <w:sz w:val="32"/>
                <w:szCs w:val="32"/>
              </w:rPr>
              <w:t>SPECIFICATION</w:t>
            </w:r>
          </w:p>
          <w:p w:rsidR="00C244AC" w:rsidRDefault="00C244AC" w:rsidP="002331FB">
            <w:pPr>
              <w:spacing w:line="360" w:lineRule="auto"/>
            </w:pPr>
          </w:p>
        </w:tc>
      </w:tr>
      <w:tr w:rsidR="00C244AC" w:rsidTr="002331FB">
        <w:tc>
          <w:tcPr>
            <w:tcW w:w="1391" w:type="pct"/>
            <w:shd w:val="clear" w:color="auto" w:fill="F3F3F3"/>
          </w:tcPr>
          <w:p w:rsidR="00C244AC" w:rsidRPr="002E000D" w:rsidRDefault="00C244AC" w:rsidP="002331FB">
            <w:pPr>
              <w:spacing w:line="360" w:lineRule="auto"/>
              <w:rPr>
                <w:b/>
              </w:rPr>
            </w:pPr>
            <w:r w:rsidRPr="002E000D">
              <w:rPr>
                <w:b/>
              </w:rPr>
              <w:t>Use-case No.</w:t>
            </w:r>
          </w:p>
        </w:tc>
        <w:tc>
          <w:tcPr>
            <w:tcW w:w="1364" w:type="pct"/>
          </w:tcPr>
          <w:p w:rsidR="00C244AC" w:rsidRDefault="00C244AC" w:rsidP="002331FB">
            <w:pPr>
              <w:spacing w:line="360" w:lineRule="auto"/>
            </w:pPr>
            <w:r>
              <w:t>UC</w:t>
            </w:r>
            <w:r w:rsidR="00FB7437">
              <w:t>04</w:t>
            </w:r>
          </w:p>
        </w:tc>
        <w:tc>
          <w:tcPr>
            <w:tcW w:w="1548" w:type="pct"/>
            <w:shd w:val="clear" w:color="auto" w:fill="F3F3F3"/>
          </w:tcPr>
          <w:p w:rsidR="00C244AC" w:rsidRPr="002E000D" w:rsidRDefault="00C244AC" w:rsidP="002331FB">
            <w:pPr>
              <w:spacing w:line="360" w:lineRule="auto"/>
              <w:rPr>
                <w:b/>
              </w:rPr>
            </w:pPr>
            <w:r w:rsidRPr="002E000D">
              <w:rPr>
                <w:b/>
              </w:rPr>
              <w:t>Use-case Version</w:t>
            </w:r>
          </w:p>
        </w:tc>
        <w:tc>
          <w:tcPr>
            <w:tcW w:w="697" w:type="pct"/>
          </w:tcPr>
          <w:p w:rsidR="00C244AC" w:rsidRDefault="00C244AC" w:rsidP="002331FB">
            <w:pPr>
              <w:spacing w:line="360" w:lineRule="auto"/>
            </w:pPr>
            <w:r>
              <w:t>1.0</w:t>
            </w:r>
          </w:p>
        </w:tc>
      </w:tr>
      <w:tr w:rsidR="00C244AC" w:rsidTr="002331FB">
        <w:tc>
          <w:tcPr>
            <w:tcW w:w="1391" w:type="pct"/>
            <w:shd w:val="clear" w:color="auto" w:fill="F3F3F3"/>
          </w:tcPr>
          <w:p w:rsidR="00C244AC" w:rsidRPr="002E000D" w:rsidRDefault="00C244AC" w:rsidP="002331FB">
            <w:pPr>
              <w:spacing w:line="360" w:lineRule="auto"/>
              <w:rPr>
                <w:b/>
              </w:rPr>
            </w:pPr>
            <w:r w:rsidRPr="002E000D">
              <w:rPr>
                <w:b/>
              </w:rPr>
              <w:t>Use-case Name</w:t>
            </w:r>
          </w:p>
        </w:tc>
        <w:tc>
          <w:tcPr>
            <w:tcW w:w="3609" w:type="pct"/>
            <w:gridSpan w:val="3"/>
          </w:tcPr>
          <w:p w:rsidR="00C244AC" w:rsidRDefault="00C244AC" w:rsidP="002331FB">
            <w:pPr>
              <w:spacing w:line="360" w:lineRule="auto"/>
            </w:pPr>
            <w:r>
              <w:t>View Home Page</w:t>
            </w:r>
            <w:r w:rsidR="00FB7437">
              <w:t xml:space="preserve"> &amp; Master Page</w:t>
            </w:r>
          </w:p>
        </w:tc>
      </w:tr>
      <w:tr w:rsidR="00C244AC" w:rsidTr="002331FB">
        <w:tc>
          <w:tcPr>
            <w:tcW w:w="1391" w:type="pct"/>
            <w:shd w:val="clear" w:color="auto" w:fill="F3F3F3"/>
          </w:tcPr>
          <w:p w:rsidR="00C244AC" w:rsidRPr="002E000D" w:rsidRDefault="00C244AC" w:rsidP="002331FB">
            <w:pPr>
              <w:spacing w:line="360" w:lineRule="auto"/>
              <w:rPr>
                <w:b/>
              </w:rPr>
            </w:pPr>
            <w:r w:rsidRPr="002E000D">
              <w:rPr>
                <w:b/>
              </w:rPr>
              <w:t xml:space="preserve">Author </w:t>
            </w:r>
          </w:p>
        </w:tc>
        <w:tc>
          <w:tcPr>
            <w:tcW w:w="3609" w:type="pct"/>
            <w:gridSpan w:val="3"/>
          </w:tcPr>
          <w:p w:rsidR="00C244AC" w:rsidRDefault="00FB7437" w:rsidP="002331FB">
            <w:pPr>
              <w:spacing w:line="360" w:lineRule="auto"/>
            </w:pPr>
            <w:r>
              <w:t>Vu Van Tiep</w:t>
            </w:r>
          </w:p>
        </w:tc>
      </w:tr>
      <w:tr w:rsidR="00C244AC" w:rsidTr="002331FB">
        <w:tc>
          <w:tcPr>
            <w:tcW w:w="1391" w:type="pct"/>
            <w:tcBorders>
              <w:bottom w:val="single" w:sz="4" w:space="0" w:color="auto"/>
            </w:tcBorders>
            <w:shd w:val="clear" w:color="auto" w:fill="F3F3F3"/>
          </w:tcPr>
          <w:p w:rsidR="00C244AC" w:rsidRPr="002E000D" w:rsidRDefault="00C244AC" w:rsidP="002331FB">
            <w:pPr>
              <w:spacing w:line="360" w:lineRule="auto"/>
              <w:rPr>
                <w:b/>
              </w:rPr>
            </w:pPr>
            <w:r w:rsidRPr="002E000D">
              <w:rPr>
                <w:b/>
              </w:rPr>
              <w:t>Date</w:t>
            </w:r>
          </w:p>
        </w:tc>
        <w:tc>
          <w:tcPr>
            <w:tcW w:w="1364" w:type="pct"/>
            <w:tcBorders>
              <w:bottom w:val="single" w:sz="4" w:space="0" w:color="auto"/>
            </w:tcBorders>
          </w:tcPr>
          <w:p w:rsidR="00C244AC" w:rsidRDefault="00FB7437" w:rsidP="002331FB">
            <w:pPr>
              <w:spacing w:line="360" w:lineRule="auto"/>
            </w:pPr>
            <w:r>
              <w:t>16/05/2013</w:t>
            </w:r>
          </w:p>
        </w:tc>
        <w:tc>
          <w:tcPr>
            <w:tcW w:w="1548" w:type="pct"/>
            <w:tcBorders>
              <w:bottom w:val="single" w:sz="4" w:space="0" w:color="auto"/>
            </w:tcBorders>
            <w:shd w:val="clear" w:color="auto" w:fill="F3F3F3"/>
          </w:tcPr>
          <w:p w:rsidR="00C244AC" w:rsidRPr="002E000D" w:rsidRDefault="00C244AC" w:rsidP="002331FB">
            <w:pPr>
              <w:spacing w:line="360" w:lineRule="auto"/>
              <w:rPr>
                <w:b/>
              </w:rPr>
            </w:pPr>
            <w:r w:rsidRPr="002E000D">
              <w:rPr>
                <w:b/>
              </w:rPr>
              <w:t>Priority</w:t>
            </w:r>
          </w:p>
        </w:tc>
        <w:tc>
          <w:tcPr>
            <w:tcW w:w="697" w:type="pct"/>
            <w:tcBorders>
              <w:bottom w:val="single" w:sz="4" w:space="0" w:color="auto"/>
            </w:tcBorders>
          </w:tcPr>
          <w:p w:rsidR="00C244AC" w:rsidRDefault="00FB7437" w:rsidP="002331FB">
            <w:pPr>
              <w:spacing w:line="360" w:lineRule="auto"/>
            </w:pPr>
            <w:r>
              <w:t>Important</w:t>
            </w:r>
          </w:p>
        </w:tc>
      </w:tr>
      <w:tr w:rsidR="00C244AC" w:rsidTr="002331FB">
        <w:tc>
          <w:tcPr>
            <w:tcW w:w="5000" w:type="pct"/>
            <w:gridSpan w:val="4"/>
            <w:shd w:val="clear" w:color="auto" w:fill="FFFFFF"/>
          </w:tcPr>
          <w:p w:rsidR="00C244AC" w:rsidRDefault="00C244AC" w:rsidP="002331FB">
            <w:pPr>
              <w:spacing w:line="360" w:lineRule="auto"/>
              <w:rPr>
                <w:b/>
                <w:sz w:val="28"/>
                <w:szCs w:val="28"/>
              </w:rPr>
            </w:pPr>
            <w:r>
              <w:rPr>
                <w:b/>
                <w:sz w:val="28"/>
                <w:szCs w:val="28"/>
              </w:rPr>
              <w:t>Actor:</w:t>
            </w:r>
          </w:p>
          <w:p w:rsidR="00C244AC" w:rsidRDefault="00700088" w:rsidP="002331FB">
            <w:pPr>
              <w:spacing w:line="360" w:lineRule="auto"/>
              <w:ind w:left="720"/>
            </w:pPr>
            <w:r>
              <w:t>User</w:t>
            </w:r>
          </w:p>
          <w:p w:rsidR="00700088" w:rsidRDefault="00700088" w:rsidP="002331FB">
            <w:pPr>
              <w:spacing w:line="360" w:lineRule="auto"/>
              <w:ind w:left="720"/>
            </w:pPr>
            <w:r>
              <w:t>Guest</w:t>
            </w:r>
          </w:p>
          <w:p w:rsidR="00C244AC" w:rsidRDefault="00C244AC" w:rsidP="002331FB">
            <w:pPr>
              <w:spacing w:line="360" w:lineRule="auto"/>
              <w:ind w:left="720"/>
            </w:pPr>
            <w:r>
              <w:t>Administrator</w:t>
            </w:r>
          </w:p>
          <w:p w:rsidR="00C244AC" w:rsidRPr="0005793D" w:rsidRDefault="00C244AC" w:rsidP="002331FB">
            <w:pPr>
              <w:spacing w:line="360" w:lineRule="auto"/>
              <w:ind w:left="720"/>
            </w:pPr>
          </w:p>
          <w:p w:rsidR="00C244AC" w:rsidRPr="00A72992" w:rsidRDefault="00C244AC" w:rsidP="002331FB">
            <w:pPr>
              <w:spacing w:line="360" w:lineRule="auto"/>
              <w:rPr>
                <w:b/>
                <w:sz w:val="28"/>
                <w:szCs w:val="28"/>
              </w:rPr>
            </w:pPr>
            <w:r w:rsidRPr="00A72992">
              <w:rPr>
                <w:b/>
                <w:sz w:val="28"/>
                <w:szCs w:val="28"/>
              </w:rPr>
              <w:t>Summary:</w:t>
            </w:r>
          </w:p>
          <w:p w:rsidR="00C244AC" w:rsidRDefault="00C244AC" w:rsidP="002331FB">
            <w:pPr>
              <w:spacing w:line="360" w:lineRule="auto"/>
            </w:pPr>
            <w:r w:rsidRPr="00956668">
              <w:tab/>
            </w:r>
            <w:r>
              <w:t>User</w:t>
            </w:r>
            <w:r w:rsidR="00D6016C">
              <w:t>,guest</w:t>
            </w:r>
            <w:r>
              <w:t xml:space="preserve"> (included : guest,customer,administrator) view website’s main information about Shradha Online Bookstore</w:t>
            </w:r>
          </w:p>
          <w:p w:rsidR="00C244AC" w:rsidRDefault="00C244AC" w:rsidP="002331FB">
            <w:pPr>
              <w:spacing w:line="360" w:lineRule="auto"/>
              <w:rPr>
                <w:b/>
              </w:rPr>
            </w:pPr>
          </w:p>
          <w:p w:rsidR="00C244AC" w:rsidRPr="00A72992" w:rsidRDefault="00C244AC" w:rsidP="002331FB">
            <w:pPr>
              <w:spacing w:line="360" w:lineRule="auto"/>
              <w:rPr>
                <w:b/>
                <w:bCs/>
                <w:sz w:val="28"/>
              </w:rPr>
            </w:pPr>
            <w:r w:rsidRPr="00A72992">
              <w:rPr>
                <w:b/>
                <w:bCs/>
                <w:sz w:val="28"/>
              </w:rPr>
              <w:t>Goal:</w:t>
            </w:r>
          </w:p>
          <w:p w:rsidR="00C244AC" w:rsidRDefault="00C244AC" w:rsidP="002331FB">
            <w:pPr>
              <w:spacing w:line="360" w:lineRule="auto"/>
            </w:pPr>
            <w:r>
              <w:tab/>
              <w:t>Allows users</w:t>
            </w:r>
            <w:r w:rsidR="00D6016C">
              <w:t>,guest</w:t>
            </w:r>
            <w:r>
              <w:t xml:space="preserve"> can view primary information that is displayed on home page</w:t>
            </w:r>
          </w:p>
          <w:p w:rsidR="00C244AC" w:rsidRPr="000B7772" w:rsidRDefault="00C244AC" w:rsidP="002331FB">
            <w:pPr>
              <w:spacing w:line="360" w:lineRule="auto"/>
            </w:pPr>
          </w:p>
          <w:p w:rsidR="00C244AC" w:rsidRPr="00A72992" w:rsidRDefault="00C244AC" w:rsidP="002331FB">
            <w:pPr>
              <w:spacing w:line="360" w:lineRule="auto"/>
              <w:rPr>
                <w:b/>
              </w:rPr>
            </w:pPr>
            <w:r w:rsidRPr="00A72992">
              <w:rPr>
                <w:b/>
                <w:bCs/>
                <w:sz w:val="28"/>
              </w:rPr>
              <w:t>Trigger</w:t>
            </w:r>
            <w:r>
              <w:rPr>
                <w:b/>
                <w:bCs/>
                <w:sz w:val="28"/>
              </w:rPr>
              <w:t>s:</w:t>
            </w:r>
          </w:p>
          <w:p w:rsidR="00C244AC" w:rsidRPr="004A39FC" w:rsidRDefault="00C244AC" w:rsidP="002331FB">
            <w:pPr>
              <w:spacing w:line="360" w:lineRule="auto"/>
            </w:pPr>
            <w:r>
              <w:rPr>
                <w:b/>
              </w:rPr>
              <w:tab/>
            </w:r>
            <w:r w:rsidRPr="004A39FC">
              <w:t>Display main information such as: top best seller products,top newest products,feature products..,category</w:t>
            </w:r>
          </w:p>
          <w:p w:rsidR="00C244AC" w:rsidRDefault="00C244AC" w:rsidP="002331FB">
            <w:pPr>
              <w:spacing w:line="360" w:lineRule="auto"/>
              <w:rPr>
                <w:b/>
                <w:bCs/>
                <w:sz w:val="28"/>
              </w:rPr>
            </w:pPr>
            <w:r w:rsidRPr="00A72992">
              <w:rPr>
                <w:b/>
                <w:bCs/>
                <w:sz w:val="28"/>
              </w:rPr>
              <w:t>Preconditions</w:t>
            </w:r>
            <w:r>
              <w:rPr>
                <w:b/>
                <w:bCs/>
                <w:sz w:val="28"/>
              </w:rPr>
              <w:t>:</w:t>
            </w:r>
          </w:p>
          <w:p w:rsidR="00C244AC" w:rsidRPr="00963176" w:rsidRDefault="00C244AC" w:rsidP="002331FB">
            <w:pPr>
              <w:spacing w:line="360" w:lineRule="auto"/>
            </w:pPr>
            <w:r w:rsidRPr="00C55412">
              <w:t xml:space="preserve">           </w:t>
            </w:r>
            <w:r>
              <w:t>User has logged in system</w:t>
            </w:r>
          </w:p>
          <w:p w:rsidR="00C244AC" w:rsidRDefault="00C244AC" w:rsidP="002331FB">
            <w:pPr>
              <w:spacing w:line="360" w:lineRule="auto"/>
              <w:rPr>
                <w:b/>
                <w:bCs/>
                <w:sz w:val="28"/>
              </w:rPr>
            </w:pPr>
            <w:r w:rsidRPr="00A72992">
              <w:rPr>
                <w:b/>
                <w:bCs/>
                <w:sz w:val="28"/>
              </w:rPr>
              <w:t>Post</w:t>
            </w:r>
            <w:r w:rsidRPr="00A72992">
              <w:rPr>
                <w:b/>
              </w:rPr>
              <w:t xml:space="preserve"> </w:t>
            </w:r>
            <w:r w:rsidRPr="00A72992">
              <w:rPr>
                <w:b/>
                <w:bCs/>
                <w:sz w:val="28"/>
              </w:rPr>
              <w:t>Conditions</w:t>
            </w:r>
            <w:r>
              <w:rPr>
                <w:b/>
                <w:bCs/>
                <w:sz w:val="28"/>
              </w:rPr>
              <w:t>:</w:t>
            </w:r>
          </w:p>
          <w:p w:rsidR="00C244AC" w:rsidRDefault="00C244AC" w:rsidP="002331FB">
            <w:pPr>
              <w:spacing w:line="360" w:lineRule="auto"/>
              <w:rPr>
                <w:b/>
              </w:rPr>
            </w:pPr>
            <w:r>
              <w:t xml:space="preserve">            Validation to login system successfully.</w:t>
            </w:r>
          </w:p>
          <w:p w:rsidR="00C244AC" w:rsidRPr="00A72992" w:rsidRDefault="00C244AC" w:rsidP="002331FB">
            <w:pPr>
              <w:spacing w:line="360" w:lineRule="auto"/>
              <w:rPr>
                <w:b/>
                <w:bCs/>
                <w:sz w:val="28"/>
              </w:rPr>
            </w:pPr>
            <w:r w:rsidRPr="00A72992">
              <w:rPr>
                <w:b/>
                <w:bCs/>
                <w:sz w:val="28"/>
              </w:rPr>
              <w:t>Main Success Scenario:</w:t>
            </w:r>
          </w:p>
          <w:p w:rsidR="00C244AC" w:rsidRDefault="00C244AC" w:rsidP="002331FB">
            <w:pPr>
              <w:spacing w:line="360" w:lineRule="auto"/>
            </w:pPr>
            <w:r>
              <w:t xml:space="preserve">           1. Input email id &amp; password.</w:t>
            </w:r>
          </w:p>
          <w:p w:rsidR="00C244AC" w:rsidRDefault="00C244AC" w:rsidP="002331FB">
            <w:pPr>
              <w:spacing w:line="360" w:lineRule="auto"/>
            </w:pPr>
            <w:r>
              <w:lastRenderedPageBreak/>
              <w:tab/>
              <w:t>2. Validation.</w:t>
            </w:r>
          </w:p>
          <w:p w:rsidR="00C244AC" w:rsidRDefault="00C244AC" w:rsidP="002331FB">
            <w:pPr>
              <w:spacing w:line="360" w:lineRule="auto"/>
            </w:pPr>
            <w:r>
              <w:tab/>
              <w:t>3. Display warning message : “Login successful”.</w:t>
            </w:r>
          </w:p>
          <w:p w:rsidR="00C244AC" w:rsidRDefault="00C244AC" w:rsidP="002331FB">
            <w:pPr>
              <w:spacing w:line="360" w:lineRule="auto"/>
            </w:pPr>
            <w:r>
              <w:t xml:space="preserve">           4. System authorize user to customize home page</w:t>
            </w:r>
          </w:p>
          <w:p w:rsidR="00C244AC" w:rsidRPr="006D3E57" w:rsidRDefault="00C244AC" w:rsidP="002331FB">
            <w:pPr>
              <w:tabs>
                <w:tab w:val="left" w:pos="5880"/>
              </w:tabs>
              <w:spacing w:line="360" w:lineRule="auto"/>
            </w:pPr>
            <w:r>
              <w:tab/>
            </w:r>
          </w:p>
          <w:p w:rsidR="00C244AC" w:rsidRPr="00436069" w:rsidRDefault="00C244AC" w:rsidP="002331FB">
            <w:pPr>
              <w:spacing w:line="360" w:lineRule="auto"/>
              <w:rPr>
                <w:b/>
                <w:bCs/>
                <w:sz w:val="28"/>
              </w:rPr>
            </w:pPr>
            <w:r w:rsidRPr="00A72992">
              <w:rPr>
                <w:b/>
                <w:bCs/>
                <w:sz w:val="28"/>
              </w:rPr>
              <w:t xml:space="preserve">Alternative </w:t>
            </w:r>
            <w:r>
              <w:rPr>
                <w:b/>
                <w:bCs/>
                <w:sz w:val="28"/>
              </w:rPr>
              <w:t xml:space="preserve">Scenario: </w:t>
            </w:r>
          </w:p>
          <w:p w:rsidR="00C244AC" w:rsidRDefault="00C244AC" w:rsidP="002331FB">
            <w:pPr>
              <w:spacing w:line="360" w:lineRule="auto"/>
            </w:pPr>
            <w:r w:rsidRPr="00A91778">
              <w:t xml:space="preserve">            </w:t>
            </w:r>
            <w:r>
              <w:t>If email id &amp; password are incorrect , system display message “Email or password is incorrect” and focus on email id text box.</w:t>
            </w:r>
          </w:p>
          <w:p w:rsidR="00C244AC" w:rsidRPr="00A72992" w:rsidRDefault="00C244AC" w:rsidP="002331FB">
            <w:pPr>
              <w:spacing w:line="360" w:lineRule="auto"/>
              <w:rPr>
                <w:b/>
                <w:bCs/>
                <w:sz w:val="28"/>
              </w:rPr>
            </w:pPr>
            <w:r w:rsidRPr="00A72992">
              <w:rPr>
                <w:b/>
                <w:bCs/>
                <w:sz w:val="28"/>
              </w:rPr>
              <w:t>Exceptions:</w:t>
            </w:r>
          </w:p>
          <w:p w:rsidR="00C244AC" w:rsidRDefault="00C244AC" w:rsidP="002331FB">
            <w:pPr>
              <w:spacing w:line="360" w:lineRule="auto"/>
              <w:rPr>
                <w:b/>
              </w:rPr>
            </w:pPr>
          </w:p>
          <w:p w:rsidR="00C244AC" w:rsidRPr="00A72992" w:rsidRDefault="00C244AC" w:rsidP="002331FB">
            <w:pPr>
              <w:spacing w:line="360" w:lineRule="auto"/>
              <w:rPr>
                <w:b/>
                <w:bCs/>
                <w:sz w:val="28"/>
              </w:rPr>
            </w:pPr>
            <w:r w:rsidRPr="00A72992">
              <w:rPr>
                <w:b/>
                <w:bCs/>
                <w:sz w:val="28"/>
              </w:rPr>
              <w:t>Relationships:</w:t>
            </w:r>
            <w:r>
              <w:rPr>
                <w:b/>
                <w:bCs/>
                <w:sz w:val="28"/>
              </w:rPr>
              <w:t xml:space="preserve"> (List the relationships that use case relates to)</w:t>
            </w:r>
          </w:p>
          <w:p w:rsidR="00C244AC" w:rsidRDefault="00C244AC" w:rsidP="002331FB">
            <w:pPr>
              <w:spacing w:line="360" w:lineRule="auto"/>
            </w:pPr>
            <w:r>
              <w:tab/>
              <w:t>Login</w:t>
            </w:r>
          </w:p>
          <w:p w:rsidR="00C244AC" w:rsidRDefault="00C244AC" w:rsidP="002331FB">
            <w:pPr>
              <w:spacing w:line="360" w:lineRule="auto"/>
              <w:rPr>
                <w:b/>
              </w:rPr>
            </w:pPr>
            <w:r>
              <w:t xml:space="preserve">           View Product Details</w:t>
            </w:r>
          </w:p>
          <w:p w:rsidR="00C244AC" w:rsidRPr="00A72992" w:rsidRDefault="00C244AC" w:rsidP="002331FB">
            <w:pPr>
              <w:spacing w:line="360" w:lineRule="auto"/>
              <w:rPr>
                <w:b/>
                <w:bCs/>
                <w:sz w:val="28"/>
              </w:rPr>
            </w:pPr>
            <w:r w:rsidRPr="00A72992">
              <w:rPr>
                <w:b/>
                <w:bCs/>
                <w:sz w:val="28"/>
              </w:rPr>
              <w:t>Business Rules:</w:t>
            </w:r>
          </w:p>
          <w:p w:rsidR="00C244AC" w:rsidRPr="00750E69" w:rsidRDefault="00C244AC" w:rsidP="002331FB">
            <w:pPr>
              <w:spacing w:line="360" w:lineRule="auto"/>
            </w:pPr>
            <w:r w:rsidRPr="00750E69">
              <w:t xml:space="preserve">       </w:t>
            </w:r>
          </w:p>
        </w:tc>
      </w:tr>
    </w:tbl>
    <w:p w:rsidR="00C244AC" w:rsidRDefault="00C244AC" w:rsidP="00464D98">
      <w:pPr>
        <w:rPr>
          <w:i/>
        </w:rPr>
      </w:pPr>
    </w:p>
    <w:p w:rsidR="00C244AC" w:rsidRDefault="00C244AC"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363BE9"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pPr>
          </w:p>
          <w:p w:rsidR="00363BE9" w:rsidRDefault="00363BE9" w:rsidP="002331FB">
            <w:pPr>
              <w:spacing w:line="360" w:lineRule="auto"/>
              <w:rPr>
                <w:b/>
              </w:rPr>
            </w:pPr>
            <w:r>
              <w:rPr>
                <w:b/>
              </w:rPr>
              <w:t>USE CASE SPECIFICATION</w:t>
            </w:r>
          </w:p>
          <w:p w:rsidR="00363BE9" w:rsidRDefault="00363BE9" w:rsidP="002331FB">
            <w:pPr>
              <w:spacing w:line="360" w:lineRule="auto"/>
            </w:pPr>
          </w:p>
        </w:tc>
      </w:tr>
      <w:tr w:rsidR="00363BE9"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UC0</w:t>
            </w:r>
            <w:r w:rsidR="00163D65">
              <w:t>5</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1.0</w:t>
            </w:r>
          </w:p>
        </w:tc>
      </w:tr>
      <w:tr w:rsidR="00363BE9"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Statistic</w:t>
            </w:r>
          </w:p>
        </w:tc>
      </w:tr>
      <w:tr w:rsidR="00363BE9"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All Member</w:t>
            </w:r>
          </w:p>
        </w:tc>
      </w:tr>
      <w:tr w:rsidR="00363BE9"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03/06/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High</w:t>
            </w:r>
          </w:p>
        </w:tc>
      </w:tr>
      <w:tr w:rsidR="00363BE9"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363BE9" w:rsidRDefault="00363BE9" w:rsidP="002331FB">
            <w:pPr>
              <w:spacing w:line="360" w:lineRule="auto"/>
              <w:rPr>
                <w:b/>
              </w:rPr>
            </w:pPr>
            <w:r>
              <w:rPr>
                <w:b/>
              </w:rPr>
              <w:t>Actor:</w:t>
            </w:r>
          </w:p>
          <w:p w:rsidR="00363BE9" w:rsidRDefault="00363BE9" w:rsidP="002331FB">
            <w:pPr>
              <w:spacing w:line="360" w:lineRule="auto"/>
              <w:ind w:left="720"/>
            </w:pPr>
            <w:r>
              <w:t>Product Owner</w:t>
            </w:r>
          </w:p>
          <w:p w:rsidR="00363BE9" w:rsidRDefault="00363BE9" w:rsidP="002331FB">
            <w:pPr>
              <w:spacing w:line="360" w:lineRule="auto"/>
              <w:rPr>
                <w:b/>
              </w:rPr>
            </w:pPr>
            <w:r>
              <w:rPr>
                <w:b/>
              </w:rPr>
              <w:t>Summary:</w:t>
            </w:r>
          </w:p>
          <w:p w:rsidR="00363BE9" w:rsidRDefault="00363BE9" w:rsidP="002331FB">
            <w:pPr>
              <w:spacing w:line="360" w:lineRule="auto"/>
              <w:rPr>
                <w:b/>
              </w:rPr>
            </w:pPr>
            <w:r>
              <w:tab/>
              <w:t>Statistic Order in period , The best seller product in month , Total Money in period</w:t>
            </w:r>
          </w:p>
          <w:p w:rsidR="00363BE9" w:rsidRDefault="00363BE9" w:rsidP="002331FB">
            <w:pPr>
              <w:spacing w:line="360" w:lineRule="auto"/>
              <w:rPr>
                <w:b/>
                <w:bCs/>
              </w:rPr>
            </w:pPr>
            <w:r>
              <w:rPr>
                <w:b/>
                <w:bCs/>
              </w:rPr>
              <w:t>Goal:</w:t>
            </w:r>
          </w:p>
          <w:p w:rsidR="00363BE9" w:rsidRDefault="00363BE9" w:rsidP="002331FB">
            <w:pPr>
              <w:spacing w:line="360" w:lineRule="auto"/>
            </w:pPr>
            <w:r>
              <w:tab/>
              <w:t xml:space="preserve">Allow PA can manager order </w:t>
            </w:r>
          </w:p>
          <w:p w:rsidR="00363BE9" w:rsidRDefault="00363BE9" w:rsidP="002331FB">
            <w:pPr>
              <w:spacing w:line="360" w:lineRule="auto"/>
            </w:pPr>
          </w:p>
          <w:p w:rsidR="00363BE9" w:rsidRDefault="00363BE9" w:rsidP="002331FB">
            <w:pPr>
              <w:spacing w:line="360" w:lineRule="auto"/>
              <w:rPr>
                <w:b/>
                <w:u w:val="single"/>
              </w:rPr>
            </w:pPr>
            <w:r>
              <w:rPr>
                <w:b/>
                <w:bCs/>
                <w:u w:val="single"/>
              </w:rPr>
              <w:lastRenderedPageBreak/>
              <w:t>Triggers</w:t>
            </w:r>
          </w:p>
          <w:p w:rsidR="00363BE9" w:rsidRDefault="00363BE9" w:rsidP="002331FB">
            <w:pPr>
              <w:spacing w:line="360" w:lineRule="auto"/>
              <w:rPr>
                <w:b/>
              </w:rPr>
            </w:pPr>
            <w:r>
              <w:rPr>
                <w:b/>
              </w:rPr>
              <w:tab/>
            </w:r>
          </w:p>
          <w:p w:rsidR="00363BE9" w:rsidRDefault="00363BE9" w:rsidP="002331FB">
            <w:pPr>
              <w:spacing w:line="360" w:lineRule="auto"/>
              <w:rPr>
                <w:b/>
                <w:bCs/>
              </w:rPr>
            </w:pPr>
            <w:r>
              <w:rPr>
                <w:b/>
                <w:bCs/>
              </w:rPr>
              <w:t>Preconditions:</w:t>
            </w:r>
          </w:p>
          <w:p w:rsidR="00363BE9" w:rsidRDefault="00363BE9" w:rsidP="002331FB">
            <w:pPr>
              <w:spacing w:line="360" w:lineRule="auto"/>
              <w:rPr>
                <w:b/>
                <w:bCs/>
              </w:rPr>
            </w:pPr>
            <w:r>
              <w:rPr>
                <w:b/>
                <w:bCs/>
              </w:rPr>
              <w:t>Post</w:t>
            </w:r>
            <w:r>
              <w:rPr>
                <w:b/>
              </w:rPr>
              <w:t xml:space="preserve"> </w:t>
            </w:r>
            <w:r>
              <w:rPr>
                <w:b/>
                <w:bCs/>
              </w:rPr>
              <w:t>Conditions:</w:t>
            </w:r>
          </w:p>
          <w:p w:rsidR="00363BE9" w:rsidRDefault="00363BE9" w:rsidP="0091113D">
            <w:pPr>
              <w:numPr>
                <w:ilvl w:val="0"/>
                <w:numId w:val="15"/>
              </w:numPr>
              <w:spacing w:line="360" w:lineRule="auto"/>
            </w:pPr>
            <w:r>
              <w:t xml:space="preserve">The statistic saved and </w:t>
            </w:r>
            <w:smartTag w:uri="urn:schemas-microsoft-com:office:smarttags" w:element="State">
              <w:smartTag w:uri="urn:schemas-microsoft-com:office:smarttags" w:element="place">
                <w:r>
                  <w:t>del</w:t>
                </w:r>
              </w:smartTag>
            </w:smartTag>
            <w:r>
              <w:t>ivered to sys admin</w:t>
            </w:r>
          </w:p>
          <w:p w:rsidR="00363BE9" w:rsidRDefault="00363BE9" w:rsidP="002331FB">
            <w:pPr>
              <w:spacing w:line="360" w:lineRule="auto"/>
              <w:rPr>
                <w:b/>
                <w:bCs/>
              </w:rPr>
            </w:pPr>
            <w:r>
              <w:rPr>
                <w:b/>
                <w:bCs/>
              </w:rPr>
              <w:t>Main Success Scenario:</w:t>
            </w:r>
          </w:p>
          <w:p w:rsidR="00363BE9" w:rsidRDefault="00363BE9" w:rsidP="002331FB">
            <w:pPr>
              <w:spacing w:line="360" w:lineRule="auto"/>
            </w:pPr>
            <w:r>
              <w:tab/>
              <w:t>1. Users links to ContactUs site.</w:t>
            </w:r>
          </w:p>
          <w:p w:rsidR="00363BE9" w:rsidRDefault="00363BE9" w:rsidP="002331FB">
            <w:pPr>
              <w:spacing w:line="360" w:lineRule="auto"/>
            </w:pPr>
            <w:r>
              <w:t xml:space="preserve">            2. Users enters some information about them</w:t>
            </w:r>
          </w:p>
          <w:p w:rsidR="00363BE9" w:rsidRDefault="00363BE9" w:rsidP="002331FB">
            <w:pPr>
              <w:spacing w:line="360" w:lineRule="auto"/>
            </w:pPr>
            <w:r>
              <w:tab/>
              <w:t>3. User inputs statistic message.</w:t>
            </w:r>
          </w:p>
          <w:p w:rsidR="00363BE9" w:rsidRDefault="00363BE9" w:rsidP="002331FB">
            <w:pPr>
              <w:spacing w:line="360" w:lineRule="auto"/>
            </w:pPr>
            <w:r>
              <w:tab/>
              <w:t>4. User sends query to system</w:t>
            </w:r>
          </w:p>
          <w:p w:rsidR="00363BE9" w:rsidRDefault="00363BE9" w:rsidP="002331FB">
            <w:pPr>
              <w:spacing w:line="360" w:lineRule="auto"/>
              <w:rPr>
                <w:b/>
                <w:bCs/>
              </w:rPr>
            </w:pPr>
            <w:r>
              <w:rPr>
                <w:b/>
                <w:bCs/>
              </w:rPr>
              <w:t xml:space="preserve">Alternative Scenario: </w:t>
            </w:r>
          </w:p>
          <w:p w:rsidR="00363BE9" w:rsidRPr="00B22BA8" w:rsidRDefault="00363BE9" w:rsidP="002331FB">
            <w:pPr>
              <w:spacing w:line="360" w:lineRule="auto"/>
              <w:rPr>
                <w:bCs/>
              </w:rPr>
            </w:pPr>
            <w:r>
              <w:rPr>
                <w:b/>
                <w:bCs/>
              </w:rPr>
              <w:tab/>
            </w:r>
            <w:r>
              <w:rPr>
                <w:bCs/>
              </w:rPr>
              <w:t>Return to main success scenario.</w:t>
            </w:r>
          </w:p>
          <w:p w:rsidR="00363BE9" w:rsidRDefault="00363BE9" w:rsidP="002331FB">
            <w:pPr>
              <w:spacing w:line="360" w:lineRule="auto"/>
              <w:rPr>
                <w:b/>
                <w:bCs/>
              </w:rPr>
            </w:pPr>
            <w:r>
              <w:rPr>
                <w:b/>
                <w:bCs/>
              </w:rPr>
              <w:t>Exceptions:</w:t>
            </w:r>
          </w:p>
          <w:p w:rsidR="00363BE9" w:rsidRDefault="00363BE9" w:rsidP="002331FB">
            <w:pPr>
              <w:spacing w:line="360" w:lineRule="auto"/>
              <w:ind w:left="720"/>
            </w:pPr>
            <w:r>
              <w:t>User not input any message or information</w:t>
            </w:r>
          </w:p>
          <w:p w:rsidR="00363BE9" w:rsidRDefault="00363BE9" w:rsidP="0091113D">
            <w:pPr>
              <w:numPr>
                <w:ilvl w:val="0"/>
                <w:numId w:val="15"/>
              </w:numPr>
              <w:spacing w:line="360" w:lineRule="auto"/>
            </w:pPr>
            <w:r>
              <w:t>Show warning message</w:t>
            </w:r>
          </w:p>
          <w:p w:rsidR="00363BE9" w:rsidRDefault="00363BE9" w:rsidP="0091113D">
            <w:pPr>
              <w:numPr>
                <w:ilvl w:val="0"/>
                <w:numId w:val="15"/>
              </w:numPr>
              <w:spacing w:line="360" w:lineRule="auto"/>
            </w:pPr>
            <w:r>
              <w:t>Redirect to ContactUs page</w:t>
            </w:r>
          </w:p>
          <w:p w:rsidR="00363BE9" w:rsidRPr="007A4DB0" w:rsidRDefault="00363BE9" w:rsidP="002331FB">
            <w:pPr>
              <w:spacing w:line="360" w:lineRule="auto"/>
              <w:ind w:left="660"/>
            </w:pPr>
          </w:p>
          <w:p w:rsidR="00363BE9" w:rsidRDefault="00363BE9" w:rsidP="002331FB">
            <w:pPr>
              <w:spacing w:line="360" w:lineRule="auto"/>
              <w:rPr>
                <w:b/>
                <w:bCs/>
              </w:rPr>
            </w:pPr>
            <w:r>
              <w:rPr>
                <w:b/>
                <w:bCs/>
              </w:rPr>
              <w:t>Relationships: (List the relationships that use case relates to)</w:t>
            </w:r>
          </w:p>
          <w:p w:rsidR="00363BE9" w:rsidRDefault="00363BE9" w:rsidP="002331FB">
            <w:pPr>
              <w:spacing w:line="360" w:lineRule="auto"/>
            </w:pPr>
          </w:p>
          <w:p w:rsidR="00363BE9" w:rsidRDefault="00363BE9" w:rsidP="002331FB">
            <w:pPr>
              <w:spacing w:line="360" w:lineRule="auto"/>
              <w:rPr>
                <w:b/>
              </w:rPr>
            </w:pPr>
          </w:p>
          <w:p w:rsidR="00363BE9" w:rsidRDefault="00363BE9" w:rsidP="002331FB">
            <w:pPr>
              <w:spacing w:line="360" w:lineRule="auto"/>
              <w:rPr>
                <w:b/>
                <w:bCs/>
              </w:rPr>
            </w:pPr>
            <w:r>
              <w:rPr>
                <w:b/>
                <w:bCs/>
              </w:rPr>
              <w:t>Business Rules:</w:t>
            </w:r>
          </w:p>
        </w:tc>
      </w:tr>
    </w:tbl>
    <w:p w:rsidR="00363BE9" w:rsidRDefault="00363BE9" w:rsidP="00464D98">
      <w:pPr>
        <w:rPr>
          <w:i/>
        </w:rPr>
      </w:pPr>
    </w:p>
    <w:p w:rsidR="00363BE9" w:rsidRDefault="00363BE9"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2331FB" w:rsidTr="002331FB">
        <w:tc>
          <w:tcPr>
            <w:tcW w:w="5000" w:type="pct"/>
            <w:gridSpan w:val="4"/>
            <w:shd w:val="clear" w:color="auto" w:fill="F3F3F3"/>
          </w:tcPr>
          <w:p w:rsidR="002331FB" w:rsidRDefault="002331FB" w:rsidP="002331FB">
            <w:pPr>
              <w:spacing w:line="360" w:lineRule="auto"/>
            </w:pPr>
          </w:p>
          <w:p w:rsidR="002331FB" w:rsidRPr="00BA793C" w:rsidRDefault="002331FB" w:rsidP="002331FB">
            <w:pPr>
              <w:spacing w:line="360" w:lineRule="auto"/>
              <w:rPr>
                <w:b/>
                <w:sz w:val="32"/>
                <w:szCs w:val="32"/>
              </w:rPr>
            </w:pPr>
            <w:r>
              <w:rPr>
                <w:b/>
                <w:sz w:val="32"/>
                <w:szCs w:val="32"/>
              </w:rPr>
              <w:t xml:space="preserve">USE CASE </w:t>
            </w:r>
            <w:r w:rsidRPr="00BA793C">
              <w:rPr>
                <w:b/>
                <w:sz w:val="32"/>
                <w:szCs w:val="32"/>
              </w:rPr>
              <w:t>SPECIFICATION</w:t>
            </w:r>
          </w:p>
          <w:p w:rsidR="002331FB" w:rsidRDefault="002331FB" w:rsidP="002331FB">
            <w:pPr>
              <w:spacing w:line="360" w:lineRule="auto"/>
            </w:pPr>
          </w:p>
        </w:tc>
      </w:tr>
      <w:tr w:rsidR="002331FB" w:rsidTr="002331FB">
        <w:tc>
          <w:tcPr>
            <w:tcW w:w="1391" w:type="pct"/>
            <w:shd w:val="clear" w:color="auto" w:fill="F3F3F3"/>
          </w:tcPr>
          <w:p w:rsidR="002331FB" w:rsidRPr="002E000D" w:rsidRDefault="002331FB" w:rsidP="002331FB">
            <w:pPr>
              <w:spacing w:line="360" w:lineRule="auto"/>
              <w:rPr>
                <w:b/>
              </w:rPr>
            </w:pPr>
            <w:r w:rsidRPr="002E000D">
              <w:rPr>
                <w:b/>
              </w:rPr>
              <w:t>Use-case No.</w:t>
            </w:r>
          </w:p>
        </w:tc>
        <w:tc>
          <w:tcPr>
            <w:tcW w:w="1364" w:type="pct"/>
          </w:tcPr>
          <w:p w:rsidR="002331FB" w:rsidRDefault="002331FB" w:rsidP="002331FB">
            <w:pPr>
              <w:spacing w:line="360" w:lineRule="auto"/>
            </w:pPr>
            <w:r>
              <w:t>UC06</w:t>
            </w:r>
          </w:p>
        </w:tc>
        <w:tc>
          <w:tcPr>
            <w:tcW w:w="1548" w:type="pct"/>
            <w:shd w:val="clear" w:color="auto" w:fill="F3F3F3"/>
          </w:tcPr>
          <w:p w:rsidR="002331FB" w:rsidRPr="002E000D" w:rsidRDefault="002331FB" w:rsidP="002331FB">
            <w:pPr>
              <w:spacing w:line="360" w:lineRule="auto"/>
              <w:rPr>
                <w:b/>
              </w:rPr>
            </w:pPr>
            <w:r w:rsidRPr="002E000D">
              <w:rPr>
                <w:b/>
              </w:rPr>
              <w:t>Use-case Version</w:t>
            </w:r>
          </w:p>
        </w:tc>
        <w:tc>
          <w:tcPr>
            <w:tcW w:w="697" w:type="pct"/>
          </w:tcPr>
          <w:p w:rsidR="002331FB" w:rsidRDefault="002331FB" w:rsidP="002331FB">
            <w:pPr>
              <w:spacing w:line="360" w:lineRule="auto"/>
            </w:pPr>
            <w:r>
              <w:t>1.0</w:t>
            </w:r>
          </w:p>
        </w:tc>
      </w:tr>
      <w:tr w:rsidR="002331FB" w:rsidTr="002331FB">
        <w:tc>
          <w:tcPr>
            <w:tcW w:w="1391" w:type="pct"/>
            <w:shd w:val="clear" w:color="auto" w:fill="F3F3F3"/>
          </w:tcPr>
          <w:p w:rsidR="002331FB" w:rsidRPr="002E000D" w:rsidRDefault="002331FB" w:rsidP="002331FB">
            <w:pPr>
              <w:spacing w:line="360" w:lineRule="auto"/>
              <w:rPr>
                <w:b/>
              </w:rPr>
            </w:pPr>
            <w:r w:rsidRPr="002E000D">
              <w:rPr>
                <w:b/>
              </w:rPr>
              <w:t>Use-case Name</w:t>
            </w:r>
          </w:p>
        </w:tc>
        <w:tc>
          <w:tcPr>
            <w:tcW w:w="3609" w:type="pct"/>
            <w:gridSpan w:val="3"/>
          </w:tcPr>
          <w:p w:rsidR="002331FB" w:rsidRDefault="002331FB" w:rsidP="002331FB">
            <w:pPr>
              <w:spacing w:line="360" w:lineRule="auto"/>
            </w:pPr>
            <w:r>
              <w:t>View Product Details</w:t>
            </w:r>
          </w:p>
        </w:tc>
      </w:tr>
      <w:tr w:rsidR="002331FB" w:rsidTr="002331FB">
        <w:tc>
          <w:tcPr>
            <w:tcW w:w="1391" w:type="pct"/>
            <w:shd w:val="clear" w:color="auto" w:fill="F3F3F3"/>
          </w:tcPr>
          <w:p w:rsidR="002331FB" w:rsidRPr="002E000D" w:rsidRDefault="002331FB" w:rsidP="002331FB">
            <w:pPr>
              <w:spacing w:line="360" w:lineRule="auto"/>
              <w:rPr>
                <w:b/>
              </w:rPr>
            </w:pPr>
            <w:r w:rsidRPr="002E000D">
              <w:rPr>
                <w:b/>
              </w:rPr>
              <w:t xml:space="preserve">Author </w:t>
            </w:r>
          </w:p>
        </w:tc>
        <w:tc>
          <w:tcPr>
            <w:tcW w:w="3609" w:type="pct"/>
            <w:gridSpan w:val="3"/>
          </w:tcPr>
          <w:p w:rsidR="002331FB" w:rsidRDefault="002331FB" w:rsidP="002331FB">
            <w:pPr>
              <w:spacing w:line="360" w:lineRule="auto"/>
            </w:pPr>
            <w:r>
              <w:t>Trinh Duc Trung</w:t>
            </w:r>
          </w:p>
        </w:tc>
      </w:tr>
      <w:tr w:rsidR="002331FB" w:rsidTr="002331FB">
        <w:tc>
          <w:tcPr>
            <w:tcW w:w="1391" w:type="pct"/>
            <w:tcBorders>
              <w:bottom w:val="single" w:sz="4" w:space="0" w:color="auto"/>
            </w:tcBorders>
            <w:shd w:val="clear" w:color="auto" w:fill="F3F3F3"/>
          </w:tcPr>
          <w:p w:rsidR="002331FB" w:rsidRPr="002E000D" w:rsidRDefault="002331FB" w:rsidP="002331FB">
            <w:pPr>
              <w:spacing w:line="360" w:lineRule="auto"/>
              <w:rPr>
                <w:b/>
              </w:rPr>
            </w:pPr>
            <w:r w:rsidRPr="002E000D">
              <w:rPr>
                <w:b/>
              </w:rPr>
              <w:t>Date</w:t>
            </w:r>
          </w:p>
        </w:tc>
        <w:tc>
          <w:tcPr>
            <w:tcW w:w="1364" w:type="pct"/>
            <w:tcBorders>
              <w:bottom w:val="single" w:sz="4" w:space="0" w:color="auto"/>
            </w:tcBorders>
          </w:tcPr>
          <w:p w:rsidR="002331FB" w:rsidRDefault="006D6BEA" w:rsidP="002331FB">
            <w:pPr>
              <w:spacing w:line="360" w:lineRule="auto"/>
            </w:pPr>
            <w:r>
              <w:t>06/06/2013</w:t>
            </w:r>
          </w:p>
        </w:tc>
        <w:tc>
          <w:tcPr>
            <w:tcW w:w="1548" w:type="pct"/>
            <w:tcBorders>
              <w:bottom w:val="single" w:sz="4" w:space="0" w:color="auto"/>
            </w:tcBorders>
            <w:shd w:val="clear" w:color="auto" w:fill="F3F3F3"/>
          </w:tcPr>
          <w:p w:rsidR="002331FB" w:rsidRPr="002E000D" w:rsidRDefault="002331FB" w:rsidP="002331FB">
            <w:pPr>
              <w:spacing w:line="360" w:lineRule="auto"/>
              <w:rPr>
                <w:b/>
              </w:rPr>
            </w:pPr>
            <w:r w:rsidRPr="002E000D">
              <w:rPr>
                <w:b/>
              </w:rPr>
              <w:t>Priority</w:t>
            </w:r>
          </w:p>
        </w:tc>
        <w:tc>
          <w:tcPr>
            <w:tcW w:w="697" w:type="pct"/>
            <w:tcBorders>
              <w:bottom w:val="single" w:sz="4" w:space="0" w:color="auto"/>
            </w:tcBorders>
          </w:tcPr>
          <w:p w:rsidR="002331FB" w:rsidRDefault="002331FB" w:rsidP="002331FB">
            <w:pPr>
              <w:spacing w:line="360" w:lineRule="auto"/>
            </w:pPr>
            <w:r>
              <w:t>High</w:t>
            </w:r>
          </w:p>
        </w:tc>
      </w:tr>
      <w:tr w:rsidR="002331FB" w:rsidTr="002331FB">
        <w:tc>
          <w:tcPr>
            <w:tcW w:w="5000" w:type="pct"/>
            <w:gridSpan w:val="4"/>
            <w:shd w:val="clear" w:color="auto" w:fill="FFFFFF"/>
          </w:tcPr>
          <w:p w:rsidR="002331FB" w:rsidRDefault="002331FB" w:rsidP="002331FB">
            <w:pPr>
              <w:spacing w:line="360" w:lineRule="auto"/>
              <w:rPr>
                <w:b/>
                <w:sz w:val="28"/>
                <w:szCs w:val="28"/>
              </w:rPr>
            </w:pPr>
            <w:r>
              <w:rPr>
                <w:b/>
                <w:sz w:val="28"/>
                <w:szCs w:val="28"/>
              </w:rPr>
              <w:t>Actor:</w:t>
            </w:r>
          </w:p>
          <w:p w:rsidR="002331FB" w:rsidRDefault="006D6BEA" w:rsidP="006D6BEA">
            <w:pPr>
              <w:spacing w:line="360" w:lineRule="auto"/>
            </w:pPr>
            <w:r>
              <w:lastRenderedPageBreak/>
              <w:t xml:space="preserve">            </w:t>
            </w:r>
            <w:r w:rsidR="00833F4D">
              <w:t>Guest</w:t>
            </w:r>
          </w:p>
          <w:p w:rsidR="00833F4D" w:rsidRDefault="00833F4D" w:rsidP="006D6BEA">
            <w:pPr>
              <w:spacing w:line="360" w:lineRule="auto"/>
            </w:pPr>
            <w:r>
              <w:t xml:space="preserve">            User</w:t>
            </w:r>
          </w:p>
          <w:p w:rsidR="002331FB" w:rsidRDefault="002331FB" w:rsidP="002331FB">
            <w:pPr>
              <w:spacing w:line="360" w:lineRule="auto"/>
              <w:ind w:left="720"/>
            </w:pPr>
            <w:r>
              <w:t>Administrator</w:t>
            </w:r>
          </w:p>
          <w:p w:rsidR="002331FB" w:rsidRPr="0005793D" w:rsidRDefault="002331FB" w:rsidP="002331FB">
            <w:pPr>
              <w:spacing w:line="360" w:lineRule="auto"/>
              <w:ind w:left="720"/>
            </w:pPr>
          </w:p>
          <w:p w:rsidR="002331FB" w:rsidRPr="00A72992" w:rsidRDefault="002331FB" w:rsidP="002331FB">
            <w:pPr>
              <w:spacing w:line="360" w:lineRule="auto"/>
              <w:rPr>
                <w:b/>
                <w:sz w:val="28"/>
                <w:szCs w:val="28"/>
              </w:rPr>
            </w:pPr>
            <w:r w:rsidRPr="00A72992">
              <w:rPr>
                <w:b/>
                <w:sz w:val="28"/>
                <w:szCs w:val="28"/>
              </w:rPr>
              <w:t>Summary:</w:t>
            </w:r>
          </w:p>
          <w:p w:rsidR="002331FB" w:rsidRDefault="002331FB" w:rsidP="002331FB">
            <w:pPr>
              <w:spacing w:line="360" w:lineRule="auto"/>
            </w:pPr>
            <w:r w:rsidRPr="00956668">
              <w:tab/>
            </w:r>
            <w:r>
              <w:t>User (included : guest,customer,administrator) view details of products on Shradha Online Bookstore</w:t>
            </w:r>
          </w:p>
          <w:p w:rsidR="002331FB" w:rsidRDefault="002331FB" w:rsidP="002331FB">
            <w:pPr>
              <w:spacing w:line="360" w:lineRule="auto"/>
              <w:rPr>
                <w:b/>
              </w:rPr>
            </w:pPr>
          </w:p>
          <w:p w:rsidR="002331FB" w:rsidRPr="00A72992" w:rsidRDefault="002331FB" w:rsidP="002331FB">
            <w:pPr>
              <w:spacing w:line="360" w:lineRule="auto"/>
              <w:rPr>
                <w:b/>
                <w:bCs/>
                <w:sz w:val="28"/>
              </w:rPr>
            </w:pPr>
            <w:r w:rsidRPr="00A72992">
              <w:rPr>
                <w:b/>
                <w:bCs/>
                <w:sz w:val="28"/>
              </w:rPr>
              <w:t>Goal:</w:t>
            </w:r>
          </w:p>
          <w:p w:rsidR="002331FB" w:rsidRDefault="002331FB" w:rsidP="002331FB">
            <w:pPr>
              <w:spacing w:line="360" w:lineRule="auto"/>
            </w:pPr>
            <w:r>
              <w:tab/>
              <w:t>Allows users</w:t>
            </w:r>
            <w:r w:rsidR="00833F4D">
              <w:t>/guest</w:t>
            </w:r>
            <w:r>
              <w:t xml:space="preserve"> can view information of product that he/she wants to buy</w:t>
            </w:r>
          </w:p>
          <w:p w:rsidR="002331FB" w:rsidRPr="000B7772" w:rsidRDefault="002331FB" w:rsidP="002331FB">
            <w:pPr>
              <w:spacing w:line="360" w:lineRule="auto"/>
            </w:pPr>
          </w:p>
          <w:p w:rsidR="002331FB" w:rsidRPr="00A72992" w:rsidRDefault="002331FB" w:rsidP="002331FB">
            <w:pPr>
              <w:spacing w:line="360" w:lineRule="auto"/>
              <w:rPr>
                <w:b/>
              </w:rPr>
            </w:pPr>
            <w:r w:rsidRPr="00A72992">
              <w:rPr>
                <w:b/>
                <w:bCs/>
                <w:sz w:val="28"/>
              </w:rPr>
              <w:t>Trigger</w:t>
            </w:r>
            <w:r>
              <w:rPr>
                <w:b/>
                <w:bCs/>
                <w:sz w:val="28"/>
              </w:rPr>
              <w:t>s:</w:t>
            </w:r>
          </w:p>
          <w:p w:rsidR="002331FB" w:rsidRPr="004A39FC" w:rsidRDefault="002331FB" w:rsidP="002331FB">
            <w:pPr>
              <w:spacing w:line="360" w:lineRule="auto"/>
            </w:pPr>
            <w:r>
              <w:rPr>
                <w:b/>
              </w:rPr>
              <w:tab/>
            </w:r>
            <w:r>
              <w:t>Display product</w:t>
            </w:r>
            <w:r w:rsidRPr="004A39FC">
              <w:t xml:space="preserve"> information such as: </w:t>
            </w:r>
            <w:r>
              <w:t xml:space="preserve">Product </w:t>
            </w:r>
            <w:smartTag w:uri="urn:schemas-microsoft-com:office:smarttags" w:element="country-region">
              <w:smartTag w:uri="urn:schemas-microsoft-com:office:smarttags" w:element="place">
                <w:r>
                  <w:t>Nam</w:t>
                </w:r>
              </w:smartTag>
            </w:smartTag>
            <w:r>
              <w:t>e , Price , Manufacture , Stock , Description and more.</w:t>
            </w:r>
          </w:p>
          <w:p w:rsidR="002331FB" w:rsidRDefault="002331FB" w:rsidP="002331FB">
            <w:pPr>
              <w:spacing w:line="360" w:lineRule="auto"/>
              <w:rPr>
                <w:b/>
                <w:bCs/>
                <w:sz w:val="28"/>
              </w:rPr>
            </w:pPr>
            <w:r w:rsidRPr="00A72992">
              <w:rPr>
                <w:b/>
                <w:bCs/>
                <w:sz w:val="28"/>
              </w:rPr>
              <w:t>Preconditions</w:t>
            </w:r>
            <w:r>
              <w:rPr>
                <w:b/>
                <w:bCs/>
                <w:sz w:val="28"/>
              </w:rPr>
              <w:t>:</w:t>
            </w:r>
          </w:p>
          <w:p w:rsidR="002331FB" w:rsidRPr="00963176" w:rsidRDefault="002331FB" w:rsidP="002331FB">
            <w:pPr>
              <w:spacing w:line="360" w:lineRule="auto"/>
            </w:pPr>
            <w:r w:rsidRPr="00C55412">
              <w:t xml:space="preserve">           </w:t>
            </w:r>
            <w:r w:rsidR="00833F4D">
              <w:t xml:space="preserve">User/Guest </w:t>
            </w:r>
            <w:r>
              <w:t>has logged in system</w:t>
            </w:r>
          </w:p>
          <w:p w:rsidR="002331FB" w:rsidRDefault="002331FB" w:rsidP="002331FB">
            <w:pPr>
              <w:spacing w:line="360" w:lineRule="auto"/>
              <w:rPr>
                <w:b/>
                <w:bCs/>
                <w:sz w:val="28"/>
              </w:rPr>
            </w:pPr>
            <w:r w:rsidRPr="00A72992">
              <w:rPr>
                <w:b/>
                <w:bCs/>
                <w:sz w:val="28"/>
              </w:rPr>
              <w:t>Post</w:t>
            </w:r>
            <w:r w:rsidRPr="00A72992">
              <w:rPr>
                <w:b/>
              </w:rPr>
              <w:t xml:space="preserve"> </w:t>
            </w:r>
            <w:r w:rsidRPr="00A72992">
              <w:rPr>
                <w:b/>
                <w:bCs/>
                <w:sz w:val="28"/>
              </w:rPr>
              <w:t>Conditions</w:t>
            </w:r>
            <w:r>
              <w:rPr>
                <w:b/>
                <w:bCs/>
                <w:sz w:val="28"/>
              </w:rPr>
              <w:t>:</w:t>
            </w:r>
          </w:p>
          <w:p w:rsidR="002331FB" w:rsidRDefault="002331FB" w:rsidP="002331FB">
            <w:pPr>
              <w:spacing w:line="360" w:lineRule="auto"/>
              <w:rPr>
                <w:b/>
              </w:rPr>
            </w:pPr>
            <w:r>
              <w:t xml:space="preserve">            Validation to login system successfully.</w:t>
            </w:r>
          </w:p>
          <w:p w:rsidR="002331FB" w:rsidRPr="00A72992" w:rsidRDefault="002331FB" w:rsidP="002331FB">
            <w:pPr>
              <w:spacing w:line="360" w:lineRule="auto"/>
              <w:rPr>
                <w:b/>
                <w:bCs/>
                <w:sz w:val="28"/>
              </w:rPr>
            </w:pPr>
            <w:r w:rsidRPr="00A72992">
              <w:rPr>
                <w:b/>
                <w:bCs/>
                <w:sz w:val="28"/>
              </w:rPr>
              <w:t>Main Success Scenario:</w:t>
            </w:r>
          </w:p>
          <w:p w:rsidR="002331FB" w:rsidRDefault="002331FB" w:rsidP="0091113D">
            <w:pPr>
              <w:numPr>
                <w:ilvl w:val="0"/>
                <w:numId w:val="18"/>
              </w:numPr>
              <w:spacing w:line="360" w:lineRule="auto"/>
            </w:pPr>
            <w:r>
              <w:t>User click on product image or product name to select a product.</w:t>
            </w:r>
          </w:p>
          <w:p w:rsidR="002331FB" w:rsidRDefault="002331FB" w:rsidP="0091113D">
            <w:pPr>
              <w:numPr>
                <w:ilvl w:val="0"/>
                <w:numId w:val="18"/>
              </w:numPr>
              <w:spacing w:line="360" w:lineRule="auto"/>
            </w:pPr>
            <w:r>
              <w:t>Request ProductDetails page</w:t>
            </w:r>
          </w:p>
          <w:p w:rsidR="002331FB" w:rsidRDefault="002331FB" w:rsidP="0091113D">
            <w:pPr>
              <w:numPr>
                <w:ilvl w:val="0"/>
                <w:numId w:val="18"/>
              </w:numPr>
              <w:spacing w:line="360" w:lineRule="auto"/>
            </w:pPr>
            <w:r>
              <w:t>System respond product details</w:t>
            </w:r>
          </w:p>
          <w:p w:rsidR="002331FB" w:rsidRDefault="002331FB" w:rsidP="002331FB">
            <w:pPr>
              <w:spacing w:line="360" w:lineRule="auto"/>
              <w:ind w:left="720"/>
            </w:pPr>
          </w:p>
          <w:p w:rsidR="002331FB" w:rsidRPr="006D3E57" w:rsidRDefault="002331FB" w:rsidP="002331FB">
            <w:pPr>
              <w:tabs>
                <w:tab w:val="left" w:pos="5880"/>
              </w:tabs>
              <w:spacing w:line="360" w:lineRule="auto"/>
            </w:pPr>
            <w:r>
              <w:tab/>
            </w:r>
          </w:p>
          <w:p w:rsidR="002331FB" w:rsidRPr="00436069" w:rsidRDefault="002331FB" w:rsidP="002331FB">
            <w:pPr>
              <w:spacing w:line="360" w:lineRule="auto"/>
              <w:rPr>
                <w:b/>
                <w:bCs/>
                <w:sz w:val="28"/>
              </w:rPr>
            </w:pPr>
            <w:r w:rsidRPr="00A72992">
              <w:rPr>
                <w:b/>
                <w:bCs/>
                <w:sz w:val="28"/>
              </w:rPr>
              <w:t xml:space="preserve">Alternative </w:t>
            </w:r>
            <w:r>
              <w:rPr>
                <w:b/>
                <w:bCs/>
                <w:sz w:val="28"/>
              </w:rPr>
              <w:t xml:space="preserve">Scenario: </w:t>
            </w:r>
          </w:p>
          <w:p w:rsidR="002331FB" w:rsidRDefault="002331FB" w:rsidP="002331FB">
            <w:pPr>
              <w:spacing w:line="360" w:lineRule="auto"/>
            </w:pPr>
            <w:r w:rsidRPr="00A91778">
              <w:t xml:space="preserve">            </w:t>
            </w:r>
            <w:r>
              <w:t>If product information has not been updated , system display “This product is updating .  Not available now “</w:t>
            </w:r>
          </w:p>
          <w:p w:rsidR="002331FB" w:rsidRPr="00A72992" w:rsidRDefault="002331FB" w:rsidP="002331FB">
            <w:pPr>
              <w:spacing w:line="360" w:lineRule="auto"/>
              <w:rPr>
                <w:b/>
                <w:bCs/>
                <w:sz w:val="28"/>
              </w:rPr>
            </w:pPr>
            <w:r w:rsidRPr="00A72992">
              <w:rPr>
                <w:b/>
                <w:bCs/>
                <w:sz w:val="28"/>
              </w:rPr>
              <w:t>Exceptions:</w:t>
            </w:r>
          </w:p>
          <w:p w:rsidR="002331FB" w:rsidRDefault="002331FB" w:rsidP="002331FB">
            <w:pPr>
              <w:spacing w:line="360" w:lineRule="auto"/>
              <w:rPr>
                <w:b/>
              </w:rPr>
            </w:pPr>
          </w:p>
          <w:p w:rsidR="002331FB" w:rsidRPr="00A72992" w:rsidRDefault="002331FB" w:rsidP="002331FB">
            <w:pPr>
              <w:spacing w:line="360" w:lineRule="auto"/>
              <w:rPr>
                <w:b/>
                <w:bCs/>
                <w:sz w:val="28"/>
              </w:rPr>
            </w:pPr>
            <w:r w:rsidRPr="00A72992">
              <w:rPr>
                <w:b/>
                <w:bCs/>
                <w:sz w:val="28"/>
              </w:rPr>
              <w:t>Relationships:</w:t>
            </w:r>
            <w:r>
              <w:rPr>
                <w:b/>
                <w:bCs/>
                <w:sz w:val="28"/>
              </w:rPr>
              <w:t xml:space="preserve"> (List the relationships that use case relates to)</w:t>
            </w:r>
          </w:p>
          <w:p w:rsidR="002331FB" w:rsidRDefault="002331FB" w:rsidP="002331FB">
            <w:pPr>
              <w:spacing w:line="360" w:lineRule="auto"/>
            </w:pPr>
            <w:r>
              <w:tab/>
              <w:t>Login</w:t>
            </w:r>
          </w:p>
          <w:p w:rsidR="002331FB" w:rsidRDefault="002331FB" w:rsidP="002331FB">
            <w:pPr>
              <w:spacing w:line="360" w:lineRule="auto"/>
            </w:pPr>
            <w:r>
              <w:lastRenderedPageBreak/>
              <w:t xml:space="preserve">          Advanced Search</w:t>
            </w:r>
          </w:p>
          <w:p w:rsidR="002331FB" w:rsidRDefault="002331FB" w:rsidP="002331FB">
            <w:pPr>
              <w:spacing w:line="360" w:lineRule="auto"/>
            </w:pPr>
            <w:r>
              <w:t xml:space="preserve">          </w:t>
            </w:r>
            <w:smartTag w:uri="urn:schemas-microsoft-com:office:smarttags" w:element="place">
              <w:smartTag w:uri="urn:schemas-microsoft-com:office:smarttags" w:element="City">
                <w:r>
                  <w:t>View Home</w:t>
                </w:r>
              </w:smartTag>
              <w:r>
                <w:t xml:space="preserve"> </w:t>
              </w:r>
              <w:smartTag w:uri="urn:schemas-microsoft-com:office:smarttags" w:element="State">
                <w:r>
                  <w:t>Pa</w:t>
                </w:r>
              </w:smartTag>
            </w:smartTag>
            <w:r>
              <w:t>ge</w:t>
            </w:r>
          </w:p>
          <w:p w:rsidR="002331FB" w:rsidRDefault="002331FB" w:rsidP="002331FB">
            <w:pPr>
              <w:spacing w:line="360" w:lineRule="auto"/>
            </w:pPr>
            <w:r>
              <w:t xml:space="preserve">           View Shopping Cart</w:t>
            </w:r>
          </w:p>
          <w:p w:rsidR="002331FB" w:rsidRDefault="002331FB" w:rsidP="002331FB">
            <w:pPr>
              <w:spacing w:line="360" w:lineRule="auto"/>
              <w:rPr>
                <w:b/>
              </w:rPr>
            </w:pPr>
          </w:p>
          <w:p w:rsidR="002331FB" w:rsidRPr="00A72992" w:rsidRDefault="002331FB" w:rsidP="002331FB">
            <w:pPr>
              <w:spacing w:line="360" w:lineRule="auto"/>
              <w:rPr>
                <w:b/>
                <w:bCs/>
                <w:sz w:val="28"/>
              </w:rPr>
            </w:pPr>
            <w:r w:rsidRPr="00A72992">
              <w:rPr>
                <w:b/>
                <w:bCs/>
                <w:sz w:val="28"/>
              </w:rPr>
              <w:t>Business Rules:</w:t>
            </w:r>
          </w:p>
          <w:p w:rsidR="002331FB" w:rsidRPr="00750E69" w:rsidRDefault="002331FB" w:rsidP="002331FB">
            <w:pPr>
              <w:spacing w:line="360" w:lineRule="auto"/>
            </w:pPr>
            <w:r w:rsidRPr="00750E69">
              <w:t xml:space="preserve">       </w:t>
            </w:r>
          </w:p>
        </w:tc>
      </w:tr>
    </w:tbl>
    <w:p w:rsidR="002331FB" w:rsidRPr="002331FB" w:rsidRDefault="002331FB"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55AF6" w:rsidRPr="00924D8F" w:rsidTr="00AC19B5">
        <w:tc>
          <w:tcPr>
            <w:tcW w:w="5000" w:type="pct"/>
            <w:gridSpan w:val="4"/>
            <w:shd w:val="clear" w:color="auto" w:fill="F3F3F3"/>
          </w:tcPr>
          <w:p w:rsidR="00E55AF6" w:rsidRPr="00924D8F" w:rsidRDefault="00E55AF6" w:rsidP="00AC19B5">
            <w:pPr>
              <w:spacing w:line="360" w:lineRule="auto"/>
            </w:pPr>
          </w:p>
          <w:p w:rsidR="00E55AF6" w:rsidRPr="00924D8F" w:rsidRDefault="00E55AF6" w:rsidP="00AC19B5">
            <w:pPr>
              <w:spacing w:line="360" w:lineRule="auto"/>
              <w:rPr>
                <w:b/>
              </w:rPr>
            </w:pPr>
            <w:r w:rsidRPr="00924D8F">
              <w:rPr>
                <w:b/>
              </w:rPr>
              <w:t>USE CASE SPECIFICATION</w:t>
            </w:r>
          </w:p>
          <w:p w:rsidR="00E55AF6" w:rsidRPr="00924D8F" w:rsidRDefault="00E55AF6" w:rsidP="00AC19B5">
            <w:pPr>
              <w:spacing w:line="360" w:lineRule="auto"/>
            </w:pPr>
          </w:p>
        </w:tc>
      </w:tr>
      <w:tr w:rsidR="00E55AF6" w:rsidRPr="00924D8F" w:rsidTr="00AC19B5">
        <w:tc>
          <w:tcPr>
            <w:tcW w:w="1391" w:type="pct"/>
            <w:shd w:val="clear" w:color="auto" w:fill="F3F3F3"/>
          </w:tcPr>
          <w:p w:rsidR="00E55AF6" w:rsidRPr="00924D8F" w:rsidRDefault="00E55AF6" w:rsidP="00AC19B5">
            <w:pPr>
              <w:spacing w:line="360" w:lineRule="auto"/>
              <w:rPr>
                <w:b/>
              </w:rPr>
            </w:pPr>
            <w:r w:rsidRPr="00924D8F">
              <w:rPr>
                <w:b/>
              </w:rPr>
              <w:t>Use-case No.</w:t>
            </w:r>
          </w:p>
        </w:tc>
        <w:tc>
          <w:tcPr>
            <w:tcW w:w="1364" w:type="pct"/>
          </w:tcPr>
          <w:p w:rsidR="00E55AF6" w:rsidRPr="00924D8F" w:rsidRDefault="00E55AF6" w:rsidP="00AC19B5">
            <w:pPr>
              <w:spacing w:line="360" w:lineRule="auto"/>
            </w:pPr>
            <w:r w:rsidRPr="00924D8F">
              <w:t>UC0</w:t>
            </w:r>
            <w:r>
              <w:t>7</w:t>
            </w:r>
          </w:p>
        </w:tc>
        <w:tc>
          <w:tcPr>
            <w:tcW w:w="1548" w:type="pct"/>
            <w:shd w:val="clear" w:color="auto" w:fill="F3F3F3"/>
          </w:tcPr>
          <w:p w:rsidR="00E55AF6" w:rsidRPr="00924D8F" w:rsidRDefault="00E55AF6" w:rsidP="00AC19B5">
            <w:pPr>
              <w:spacing w:line="360" w:lineRule="auto"/>
              <w:rPr>
                <w:b/>
              </w:rPr>
            </w:pPr>
            <w:r w:rsidRPr="00924D8F">
              <w:rPr>
                <w:b/>
              </w:rPr>
              <w:t>Use-case Version</w:t>
            </w:r>
          </w:p>
        </w:tc>
        <w:tc>
          <w:tcPr>
            <w:tcW w:w="697" w:type="pct"/>
          </w:tcPr>
          <w:p w:rsidR="00E55AF6" w:rsidRPr="00924D8F" w:rsidRDefault="00E55AF6" w:rsidP="00AC19B5">
            <w:pPr>
              <w:spacing w:line="360" w:lineRule="auto"/>
            </w:pPr>
            <w:r w:rsidRPr="00924D8F">
              <w:t>1.0</w:t>
            </w:r>
          </w:p>
        </w:tc>
      </w:tr>
      <w:tr w:rsidR="00E55AF6" w:rsidRPr="00924D8F" w:rsidTr="00AC19B5">
        <w:tc>
          <w:tcPr>
            <w:tcW w:w="1391" w:type="pct"/>
            <w:shd w:val="clear" w:color="auto" w:fill="F3F3F3"/>
          </w:tcPr>
          <w:p w:rsidR="00E55AF6" w:rsidRPr="00924D8F" w:rsidRDefault="00E55AF6" w:rsidP="00AC19B5">
            <w:pPr>
              <w:spacing w:line="360" w:lineRule="auto"/>
              <w:rPr>
                <w:b/>
              </w:rPr>
            </w:pPr>
            <w:r w:rsidRPr="00924D8F">
              <w:rPr>
                <w:b/>
              </w:rPr>
              <w:t>Use-case Name</w:t>
            </w:r>
          </w:p>
        </w:tc>
        <w:tc>
          <w:tcPr>
            <w:tcW w:w="3609" w:type="pct"/>
            <w:gridSpan w:val="3"/>
          </w:tcPr>
          <w:p w:rsidR="00E55AF6" w:rsidRPr="00924D8F" w:rsidRDefault="00E55AF6" w:rsidP="00AC19B5">
            <w:pPr>
              <w:spacing w:line="360" w:lineRule="auto"/>
            </w:pPr>
            <w:r>
              <w:t>Advanced Search</w:t>
            </w:r>
          </w:p>
        </w:tc>
      </w:tr>
      <w:tr w:rsidR="00E55AF6" w:rsidRPr="00924D8F" w:rsidTr="00AC19B5">
        <w:tc>
          <w:tcPr>
            <w:tcW w:w="1391" w:type="pct"/>
            <w:shd w:val="clear" w:color="auto" w:fill="F3F3F3"/>
          </w:tcPr>
          <w:p w:rsidR="00E55AF6" w:rsidRPr="00924D8F" w:rsidRDefault="00E55AF6" w:rsidP="00AC19B5">
            <w:pPr>
              <w:spacing w:line="360" w:lineRule="auto"/>
              <w:rPr>
                <w:b/>
              </w:rPr>
            </w:pPr>
            <w:r w:rsidRPr="00924D8F">
              <w:rPr>
                <w:b/>
              </w:rPr>
              <w:t xml:space="preserve">Author </w:t>
            </w:r>
          </w:p>
        </w:tc>
        <w:tc>
          <w:tcPr>
            <w:tcW w:w="3609" w:type="pct"/>
            <w:gridSpan w:val="3"/>
          </w:tcPr>
          <w:p w:rsidR="00E55AF6" w:rsidRPr="00924D8F" w:rsidRDefault="00E55AF6" w:rsidP="00AC19B5">
            <w:pPr>
              <w:spacing w:line="360" w:lineRule="auto"/>
            </w:pPr>
            <w:r>
              <w:t>Nguyen Cong Minh</w:t>
            </w:r>
          </w:p>
        </w:tc>
      </w:tr>
      <w:tr w:rsidR="00E55AF6" w:rsidRPr="00924D8F" w:rsidTr="00AC19B5">
        <w:tc>
          <w:tcPr>
            <w:tcW w:w="1391" w:type="pct"/>
            <w:tcBorders>
              <w:bottom w:val="single" w:sz="4" w:space="0" w:color="auto"/>
            </w:tcBorders>
            <w:shd w:val="clear" w:color="auto" w:fill="F3F3F3"/>
          </w:tcPr>
          <w:p w:rsidR="00E55AF6" w:rsidRPr="00924D8F" w:rsidRDefault="00E55AF6" w:rsidP="00AC19B5">
            <w:pPr>
              <w:spacing w:line="360" w:lineRule="auto"/>
              <w:rPr>
                <w:b/>
              </w:rPr>
            </w:pPr>
            <w:r w:rsidRPr="00924D8F">
              <w:rPr>
                <w:b/>
              </w:rPr>
              <w:t>Date</w:t>
            </w:r>
          </w:p>
        </w:tc>
        <w:tc>
          <w:tcPr>
            <w:tcW w:w="1364" w:type="pct"/>
            <w:tcBorders>
              <w:bottom w:val="single" w:sz="4" w:space="0" w:color="auto"/>
            </w:tcBorders>
          </w:tcPr>
          <w:p w:rsidR="00E55AF6" w:rsidRPr="00924D8F" w:rsidRDefault="00E55AF6" w:rsidP="00AC19B5">
            <w:pPr>
              <w:spacing w:line="360" w:lineRule="auto"/>
            </w:pPr>
            <w:r>
              <w:t>10/06/2013</w:t>
            </w:r>
          </w:p>
        </w:tc>
        <w:tc>
          <w:tcPr>
            <w:tcW w:w="1548" w:type="pct"/>
            <w:tcBorders>
              <w:bottom w:val="single" w:sz="4" w:space="0" w:color="auto"/>
            </w:tcBorders>
            <w:shd w:val="clear" w:color="auto" w:fill="F3F3F3"/>
          </w:tcPr>
          <w:p w:rsidR="00E55AF6" w:rsidRPr="00924D8F" w:rsidRDefault="00E55AF6" w:rsidP="00AC19B5">
            <w:pPr>
              <w:spacing w:line="360" w:lineRule="auto"/>
              <w:rPr>
                <w:b/>
              </w:rPr>
            </w:pPr>
            <w:r w:rsidRPr="00924D8F">
              <w:rPr>
                <w:b/>
              </w:rPr>
              <w:t>Priority</w:t>
            </w:r>
          </w:p>
        </w:tc>
        <w:tc>
          <w:tcPr>
            <w:tcW w:w="697" w:type="pct"/>
            <w:tcBorders>
              <w:bottom w:val="single" w:sz="4" w:space="0" w:color="auto"/>
            </w:tcBorders>
          </w:tcPr>
          <w:p w:rsidR="00E55AF6" w:rsidRPr="00924D8F" w:rsidRDefault="00E55AF6" w:rsidP="00AC19B5">
            <w:pPr>
              <w:spacing w:line="360" w:lineRule="auto"/>
            </w:pPr>
            <w:r>
              <w:t>High</w:t>
            </w:r>
          </w:p>
        </w:tc>
      </w:tr>
      <w:tr w:rsidR="00E55AF6" w:rsidRPr="00924D8F" w:rsidTr="00AC19B5">
        <w:tc>
          <w:tcPr>
            <w:tcW w:w="5000" w:type="pct"/>
            <w:gridSpan w:val="4"/>
            <w:shd w:val="clear" w:color="auto" w:fill="FFFFFF"/>
          </w:tcPr>
          <w:p w:rsidR="00E55AF6" w:rsidRPr="00924D8F" w:rsidRDefault="00E55AF6" w:rsidP="00AC19B5">
            <w:pPr>
              <w:spacing w:line="360" w:lineRule="auto"/>
              <w:rPr>
                <w:b/>
              </w:rPr>
            </w:pPr>
            <w:r w:rsidRPr="00924D8F">
              <w:rPr>
                <w:b/>
              </w:rPr>
              <w:t>Actor:</w:t>
            </w:r>
          </w:p>
          <w:p w:rsidR="00E55AF6" w:rsidRDefault="00833F4D" w:rsidP="00AC19B5">
            <w:pPr>
              <w:spacing w:line="360" w:lineRule="auto"/>
              <w:ind w:left="720"/>
            </w:pPr>
            <w:r>
              <w:t>Guest</w:t>
            </w:r>
          </w:p>
          <w:p w:rsidR="00833F4D" w:rsidRDefault="00833F4D" w:rsidP="00AC19B5">
            <w:pPr>
              <w:spacing w:line="360" w:lineRule="auto"/>
              <w:ind w:left="720"/>
            </w:pPr>
            <w:r>
              <w:t>User</w:t>
            </w:r>
          </w:p>
          <w:p w:rsidR="00E55AF6" w:rsidRPr="00924D8F" w:rsidRDefault="00E55AF6" w:rsidP="00AC19B5">
            <w:pPr>
              <w:spacing w:line="360" w:lineRule="auto"/>
              <w:ind w:left="720"/>
            </w:pPr>
            <w:r>
              <w:t>System Administrator</w:t>
            </w:r>
          </w:p>
          <w:p w:rsidR="00E55AF6" w:rsidRPr="00924D8F" w:rsidRDefault="00E55AF6" w:rsidP="00AC19B5">
            <w:pPr>
              <w:spacing w:line="360" w:lineRule="auto"/>
              <w:rPr>
                <w:b/>
              </w:rPr>
            </w:pPr>
            <w:r w:rsidRPr="00924D8F">
              <w:rPr>
                <w:b/>
              </w:rPr>
              <w:t>Summary:</w:t>
            </w:r>
          </w:p>
          <w:p w:rsidR="00E55AF6" w:rsidRPr="00924D8F" w:rsidRDefault="00E55AF6" w:rsidP="00AC19B5">
            <w:pPr>
              <w:spacing w:line="360" w:lineRule="auto"/>
              <w:rPr>
                <w:b/>
              </w:rPr>
            </w:pPr>
            <w:r w:rsidRPr="00924D8F">
              <w:tab/>
            </w:r>
            <w:r>
              <w:t>Improve search funtions</w:t>
            </w:r>
          </w:p>
          <w:p w:rsidR="00E55AF6" w:rsidRPr="00924D8F" w:rsidRDefault="00E55AF6" w:rsidP="00AC19B5">
            <w:pPr>
              <w:spacing w:line="360" w:lineRule="auto"/>
              <w:rPr>
                <w:b/>
                <w:bCs/>
              </w:rPr>
            </w:pPr>
            <w:r w:rsidRPr="00924D8F">
              <w:rPr>
                <w:b/>
                <w:bCs/>
              </w:rPr>
              <w:t>Goal:</w:t>
            </w:r>
          </w:p>
          <w:p w:rsidR="00E55AF6" w:rsidRDefault="00E55AF6" w:rsidP="00AC19B5">
            <w:pPr>
              <w:spacing w:line="360" w:lineRule="auto"/>
            </w:pPr>
            <w:r w:rsidRPr="00924D8F">
              <w:tab/>
            </w:r>
            <w:r>
              <w:t>Increase search result</w:t>
            </w:r>
          </w:p>
          <w:p w:rsidR="00E55AF6" w:rsidRPr="00924D8F" w:rsidRDefault="00E55AF6" w:rsidP="00AC19B5">
            <w:pPr>
              <w:spacing w:line="360" w:lineRule="auto"/>
            </w:pPr>
          </w:p>
          <w:p w:rsidR="00E55AF6" w:rsidRDefault="00E55AF6" w:rsidP="00AC19B5">
            <w:pPr>
              <w:spacing w:line="360" w:lineRule="auto"/>
              <w:rPr>
                <w:b/>
                <w:u w:val="single"/>
              </w:rPr>
            </w:pPr>
            <w:r w:rsidRPr="00395EC9">
              <w:rPr>
                <w:b/>
                <w:bCs/>
                <w:u w:val="single"/>
              </w:rPr>
              <w:t>Triggers</w:t>
            </w:r>
          </w:p>
          <w:p w:rsidR="00E55AF6" w:rsidRPr="00395EC9" w:rsidRDefault="00E55AF6" w:rsidP="00AC19B5">
            <w:pPr>
              <w:spacing w:line="360" w:lineRule="auto"/>
              <w:rPr>
                <w:b/>
                <w:u w:val="single"/>
              </w:rPr>
            </w:pPr>
          </w:p>
          <w:p w:rsidR="00E55AF6" w:rsidRDefault="00E55AF6" w:rsidP="00AC19B5">
            <w:pPr>
              <w:spacing w:line="360" w:lineRule="auto"/>
              <w:rPr>
                <w:b/>
                <w:bCs/>
              </w:rPr>
            </w:pPr>
            <w:r w:rsidRPr="00924D8F">
              <w:rPr>
                <w:b/>
                <w:bCs/>
              </w:rPr>
              <w:t>Preconditions:</w:t>
            </w:r>
          </w:p>
          <w:p w:rsidR="00E55AF6" w:rsidRPr="00BC6FB7" w:rsidRDefault="00E55AF6" w:rsidP="00AC19B5">
            <w:pPr>
              <w:spacing w:line="360" w:lineRule="auto"/>
              <w:rPr>
                <w:b/>
                <w:bCs/>
              </w:rPr>
            </w:pPr>
            <w:r w:rsidRPr="00924D8F">
              <w:rPr>
                <w:b/>
                <w:bCs/>
              </w:rPr>
              <w:t>Post</w:t>
            </w:r>
            <w:r w:rsidRPr="00924D8F">
              <w:rPr>
                <w:b/>
              </w:rPr>
              <w:t xml:space="preserve"> </w:t>
            </w:r>
            <w:r w:rsidRPr="00924D8F">
              <w:rPr>
                <w:b/>
                <w:bCs/>
              </w:rPr>
              <w:t>Conditions:</w:t>
            </w:r>
            <w:r>
              <w:t xml:space="preserve">           </w:t>
            </w:r>
          </w:p>
          <w:p w:rsidR="00E55AF6" w:rsidRPr="00924D8F" w:rsidRDefault="00E55AF6" w:rsidP="00AC19B5">
            <w:pPr>
              <w:spacing w:line="360" w:lineRule="auto"/>
              <w:rPr>
                <w:b/>
                <w:bCs/>
              </w:rPr>
            </w:pPr>
            <w:r w:rsidRPr="00924D8F">
              <w:rPr>
                <w:b/>
                <w:bCs/>
              </w:rPr>
              <w:t>Main Success Scenario:</w:t>
            </w:r>
            <w:r>
              <w:rPr>
                <w:b/>
                <w:bCs/>
              </w:rPr>
              <w:t xml:space="preserve">             </w:t>
            </w:r>
          </w:p>
          <w:p w:rsidR="00E55AF6" w:rsidRDefault="00E55AF6" w:rsidP="0091113D">
            <w:pPr>
              <w:numPr>
                <w:ilvl w:val="0"/>
                <w:numId w:val="19"/>
              </w:numPr>
              <w:spacing w:line="360" w:lineRule="auto"/>
            </w:pPr>
            <w:r>
              <w:t>Enter product name.</w:t>
            </w:r>
          </w:p>
          <w:p w:rsidR="00E55AF6" w:rsidRDefault="00E55AF6" w:rsidP="0091113D">
            <w:pPr>
              <w:numPr>
                <w:ilvl w:val="0"/>
                <w:numId w:val="19"/>
              </w:numPr>
              <w:spacing w:line="360" w:lineRule="auto"/>
            </w:pPr>
            <w:r>
              <w:t>Select search condition in combo-boxes to request a search result.</w:t>
            </w:r>
          </w:p>
          <w:p w:rsidR="00E55AF6" w:rsidRDefault="00E55AF6" w:rsidP="0091113D">
            <w:pPr>
              <w:numPr>
                <w:ilvl w:val="0"/>
                <w:numId w:val="19"/>
              </w:numPr>
              <w:spacing w:line="360" w:lineRule="auto"/>
            </w:pPr>
            <w:smartTag w:uri="urn:schemas-microsoft-com:office:smarttags" w:element="PlaceName">
              <w:r>
                <w:t>Click</w:t>
              </w:r>
            </w:smartTag>
            <w:r>
              <w:t xml:space="preserve"> search button.</w:t>
            </w:r>
          </w:p>
          <w:p w:rsidR="00E55AF6" w:rsidRPr="00924D8F" w:rsidRDefault="00E55AF6" w:rsidP="0091113D">
            <w:pPr>
              <w:numPr>
                <w:ilvl w:val="0"/>
                <w:numId w:val="19"/>
              </w:numPr>
              <w:spacing w:line="360" w:lineRule="auto"/>
            </w:pPr>
            <w:r>
              <w:lastRenderedPageBreak/>
              <w:t>System display result search.</w:t>
            </w:r>
          </w:p>
          <w:p w:rsidR="00E55AF6" w:rsidRDefault="00E55AF6" w:rsidP="00AC19B5">
            <w:pPr>
              <w:spacing w:line="360" w:lineRule="auto"/>
            </w:pPr>
          </w:p>
          <w:p w:rsidR="00E55AF6" w:rsidRPr="00924D8F" w:rsidRDefault="00E55AF6" w:rsidP="00AC19B5">
            <w:pPr>
              <w:spacing w:line="360" w:lineRule="auto"/>
            </w:pPr>
            <w:r w:rsidRPr="00924D8F">
              <w:rPr>
                <w:b/>
                <w:bCs/>
              </w:rPr>
              <w:t xml:space="preserve">Alternative Scenario: </w:t>
            </w:r>
          </w:p>
          <w:p w:rsidR="00E55AF6" w:rsidRPr="00924D8F" w:rsidRDefault="00E55AF6" w:rsidP="00AC19B5">
            <w:pPr>
              <w:spacing w:line="360" w:lineRule="auto"/>
              <w:rPr>
                <w:bCs/>
              </w:rPr>
            </w:pPr>
            <w:r w:rsidRPr="00924D8F">
              <w:rPr>
                <w:b/>
              </w:rPr>
              <w:t xml:space="preserve"> </w:t>
            </w:r>
            <w:r w:rsidRPr="006C2045">
              <w:t>Back to</w:t>
            </w:r>
            <w:r w:rsidRPr="00924D8F">
              <w:t xml:space="preserve"> </w:t>
            </w:r>
            <w:r>
              <w:rPr>
                <w:bCs/>
              </w:rPr>
              <w:t>Main Success Scenario</w:t>
            </w:r>
          </w:p>
          <w:p w:rsidR="00E55AF6" w:rsidRPr="00924D8F" w:rsidRDefault="00E55AF6" w:rsidP="00AC19B5">
            <w:pPr>
              <w:spacing w:line="360" w:lineRule="auto"/>
              <w:rPr>
                <w:b/>
              </w:rPr>
            </w:pPr>
          </w:p>
          <w:p w:rsidR="00E55AF6" w:rsidRPr="00195103" w:rsidRDefault="00E55AF6" w:rsidP="00AC19B5">
            <w:pPr>
              <w:spacing w:line="360" w:lineRule="auto"/>
              <w:rPr>
                <w:b/>
                <w:bCs/>
              </w:rPr>
            </w:pPr>
            <w:r w:rsidRPr="00924D8F">
              <w:rPr>
                <w:b/>
                <w:bCs/>
              </w:rPr>
              <w:t>Exceptions:</w:t>
            </w:r>
          </w:p>
          <w:p w:rsidR="00E55AF6" w:rsidRPr="00924D8F" w:rsidRDefault="00E55AF6" w:rsidP="00AC19B5">
            <w:pPr>
              <w:spacing w:line="360" w:lineRule="auto"/>
              <w:rPr>
                <w:b/>
                <w:bCs/>
              </w:rPr>
            </w:pPr>
            <w:r w:rsidRPr="00924D8F">
              <w:rPr>
                <w:b/>
                <w:bCs/>
              </w:rPr>
              <w:t>Relationships: (List the relationships that use case relates to)</w:t>
            </w:r>
          </w:p>
          <w:p w:rsidR="00E55AF6" w:rsidRPr="00924D8F" w:rsidRDefault="00E55AF6" w:rsidP="00AC19B5">
            <w:pPr>
              <w:spacing w:line="360" w:lineRule="auto"/>
            </w:pPr>
            <w:r w:rsidRPr="00924D8F">
              <w:tab/>
            </w:r>
          </w:p>
          <w:p w:rsidR="00E55AF6" w:rsidRPr="00924D8F" w:rsidRDefault="00E55AF6" w:rsidP="00AC19B5">
            <w:pPr>
              <w:spacing w:line="360" w:lineRule="auto"/>
              <w:rPr>
                <w:b/>
              </w:rPr>
            </w:pPr>
          </w:p>
          <w:p w:rsidR="00E55AF6" w:rsidRPr="00924D8F" w:rsidRDefault="00E55AF6" w:rsidP="00AC19B5">
            <w:pPr>
              <w:spacing w:line="360" w:lineRule="auto"/>
              <w:rPr>
                <w:b/>
                <w:bCs/>
              </w:rPr>
            </w:pPr>
            <w:r w:rsidRPr="00924D8F">
              <w:rPr>
                <w:b/>
                <w:bCs/>
              </w:rPr>
              <w:t>Business Rules:</w:t>
            </w:r>
          </w:p>
          <w:p w:rsidR="00E55AF6" w:rsidRPr="00924D8F" w:rsidRDefault="00E55AF6" w:rsidP="00AC19B5">
            <w:pPr>
              <w:spacing w:line="360" w:lineRule="auto"/>
            </w:pPr>
            <w:r w:rsidRPr="00924D8F">
              <w:rPr>
                <w:b/>
              </w:rPr>
              <w:tab/>
            </w:r>
          </w:p>
        </w:tc>
      </w:tr>
    </w:tbl>
    <w:p w:rsidR="00363BE9" w:rsidRDefault="00363BE9" w:rsidP="00464D98">
      <w:pPr>
        <w:rPr>
          <w:i/>
        </w:rPr>
      </w:pPr>
    </w:p>
    <w:p w:rsidR="00720EF1" w:rsidRDefault="00720EF1"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720EF1"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pPr>
          </w:p>
          <w:p w:rsidR="00720EF1" w:rsidRDefault="00720EF1" w:rsidP="00AC19B5">
            <w:pPr>
              <w:spacing w:line="360" w:lineRule="auto"/>
              <w:rPr>
                <w:b/>
              </w:rPr>
            </w:pPr>
            <w:r>
              <w:rPr>
                <w:b/>
              </w:rPr>
              <w:t>USE CASE SPECIFICATION</w:t>
            </w:r>
          </w:p>
          <w:p w:rsidR="00720EF1" w:rsidRDefault="00720EF1" w:rsidP="00AC19B5">
            <w:pPr>
              <w:spacing w:line="360" w:lineRule="auto"/>
            </w:pPr>
          </w:p>
        </w:tc>
      </w:tr>
      <w:tr w:rsidR="00720EF1"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720EF1" w:rsidRDefault="00720EF1" w:rsidP="00AC19B5">
            <w:pPr>
              <w:spacing w:line="360" w:lineRule="auto"/>
            </w:pPr>
            <w:r>
              <w:t>UC08</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720EF1" w:rsidRDefault="00720EF1" w:rsidP="00AC19B5">
            <w:pPr>
              <w:spacing w:line="360" w:lineRule="auto"/>
            </w:pPr>
            <w:r>
              <w:t>1.0</w:t>
            </w:r>
          </w:p>
        </w:tc>
      </w:tr>
      <w:tr w:rsidR="00720EF1"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720EF1" w:rsidRDefault="00720EF1" w:rsidP="00AC19B5">
            <w:pPr>
              <w:spacing w:line="360" w:lineRule="auto"/>
            </w:pPr>
            <w:r>
              <w:t>Delivery Method</w:t>
            </w:r>
          </w:p>
        </w:tc>
      </w:tr>
      <w:tr w:rsidR="00720EF1"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720EF1" w:rsidRDefault="00720EF1" w:rsidP="00AC19B5">
            <w:pPr>
              <w:spacing w:line="360" w:lineRule="auto"/>
            </w:pPr>
            <w:r>
              <w:t>Nguyen Cong Minh</w:t>
            </w:r>
          </w:p>
        </w:tc>
      </w:tr>
      <w:tr w:rsidR="00720EF1"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720EF1" w:rsidRDefault="00720EF1" w:rsidP="00720EF1">
            <w:pPr>
              <w:spacing w:line="360" w:lineRule="auto"/>
            </w:pPr>
            <w:r>
              <w:t>28/05/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720EF1" w:rsidRDefault="00720EF1" w:rsidP="00AC19B5">
            <w:pPr>
              <w:spacing w:line="360" w:lineRule="auto"/>
            </w:pPr>
            <w:r>
              <w:t>High</w:t>
            </w:r>
          </w:p>
        </w:tc>
      </w:tr>
      <w:tr w:rsidR="00720EF1"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720EF1" w:rsidRDefault="00720EF1" w:rsidP="00AC19B5">
            <w:pPr>
              <w:spacing w:line="360" w:lineRule="auto"/>
              <w:rPr>
                <w:b/>
              </w:rPr>
            </w:pPr>
            <w:r>
              <w:rPr>
                <w:b/>
              </w:rPr>
              <w:t>Actor:</w:t>
            </w:r>
          </w:p>
          <w:p w:rsidR="00720EF1" w:rsidRDefault="0092438F" w:rsidP="00AC19B5">
            <w:pPr>
              <w:spacing w:line="360" w:lineRule="auto"/>
              <w:ind w:left="720"/>
            </w:pPr>
            <w:r>
              <w:t>User</w:t>
            </w:r>
          </w:p>
          <w:p w:rsidR="00720EF1" w:rsidRDefault="00720EF1" w:rsidP="00AC19B5">
            <w:pPr>
              <w:spacing w:line="360" w:lineRule="auto"/>
              <w:ind w:left="720"/>
            </w:pPr>
          </w:p>
          <w:p w:rsidR="00720EF1" w:rsidRDefault="00720EF1" w:rsidP="00AC19B5">
            <w:pPr>
              <w:spacing w:line="360" w:lineRule="auto"/>
              <w:rPr>
                <w:b/>
              </w:rPr>
            </w:pPr>
            <w:r>
              <w:rPr>
                <w:b/>
              </w:rPr>
              <w:t>Summary:</w:t>
            </w:r>
          </w:p>
          <w:p w:rsidR="00720EF1" w:rsidRDefault="00720EF1" w:rsidP="00AC19B5">
            <w:pPr>
              <w:spacing w:line="360" w:lineRule="auto"/>
              <w:rPr>
                <w:b/>
              </w:rPr>
            </w:pPr>
            <w:r>
              <w:tab/>
            </w:r>
            <w:r w:rsidR="00E14FEE">
              <w:t xml:space="preserve">User </w:t>
            </w:r>
            <w:r>
              <w:t>selects one of given delivery method.</w:t>
            </w:r>
            <w:r>
              <w:rPr>
                <w:b/>
              </w:rPr>
              <w:t xml:space="preserve"> </w:t>
            </w:r>
          </w:p>
          <w:p w:rsidR="00720EF1" w:rsidRDefault="00720EF1" w:rsidP="00AC19B5">
            <w:pPr>
              <w:spacing w:line="360" w:lineRule="auto"/>
              <w:rPr>
                <w:b/>
                <w:bCs/>
              </w:rPr>
            </w:pPr>
            <w:r>
              <w:rPr>
                <w:b/>
                <w:bCs/>
              </w:rPr>
              <w:t>Goal:</w:t>
            </w:r>
          </w:p>
          <w:p w:rsidR="00720EF1" w:rsidRDefault="00720EF1" w:rsidP="00AC19B5">
            <w:pPr>
              <w:spacing w:line="360" w:lineRule="auto"/>
            </w:pPr>
            <w:r>
              <w:tab/>
              <w:t xml:space="preserve">Allow </w:t>
            </w:r>
            <w:r w:rsidR="00E14FEE">
              <w:t>user</w:t>
            </w:r>
            <w:r>
              <w:t xml:space="preserve"> to selects one of given delivery method.</w:t>
            </w:r>
            <w:r>
              <w:rPr>
                <w:b/>
              </w:rPr>
              <w:t xml:space="preserve"> </w:t>
            </w:r>
          </w:p>
          <w:p w:rsidR="00720EF1" w:rsidRDefault="00720EF1" w:rsidP="00AC19B5">
            <w:pPr>
              <w:spacing w:line="360" w:lineRule="auto"/>
              <w:rPr>
                <w:b/>
                <w:u w:val="single"/>
              </w:rPr>
            </w:pPr>
            <w:r>
              <w:rPr>
                <w:b/>
                <w:bCs/>
                <w:u w:val="single"/>
              </w:rPr>
              <w:t>Triggers</w:t>
            </w:r>
          </w:p>
          <w:p w:rsidR="00720EF1" w:rsidRDefault="00720EF1" w:rsidP="00AC19B5">
            <w:pPr>
              <w:spacing w:line="360" w:lineRule="auto"/>
              <w:rPr>
                <w:b/>
              </w:rPr>
            </w:pPr>
            <w:r>
              <w:rPr>
                <w:b/>
              </w:rPr>
              <w:tab/>
            </w:r>
          </w:p>
          <w:p w:rsidR="00720EF1" w:rsidRDefault="00720EF1" w:rsidP="00AC19B5">
            <w:pPr>
              <w:spacing w:line="360" w:lineRule="auto"/>
              <w:rPr>
                <w:b/>
                <w:bCs/>
              </w:rPr>
            </w:pPr>
            <w:r>
              <w:rPr>
                <w:b/>
                <w:bCs/>
              </w:rPr>
              <w:t>Preconditions:</w:t>
            </w:r>
          </w:p>
          <w:p w:rsidR="00720EF1" w:rsidRDefault="00E14FEE" w:rsidP="0091113D">
            <w:pPr>
              <w:numPr>
                <w:ilvl w:val="0"/>
                <w:numId w:val="15"/>
              </w:numPr>
              <w:spacing w:line="360" w:lineRule="auto"/>
            </w:pPr>
            <w:r>
              <w:t xml:space="preserve">User </w:t>
            </w:r>
            <w:r w:rsidR="00720EF1">
              <w:t>has been authenticated.</w:t>
            </w:r>
          </w:p>
          <w:p w:rsidR="00720EF1" w:rsidRDefault="00E14FEE" w:rsidP="0091113D">
            <w:pPr>
              <w:numPr>
                <w:ilvl w:val="0"/>
                <w:numId w:val="15"/>
              </w:numPr>
              <w:spacing w:line="360" w:lineRule="auto"/>
            </w:pPr>
            <w:r>
              <w:lastRenderedPageBreak/>
              <w:t xml:space="preserve">User </w:t>
            </w:r>
            <w:r w:rsidR="00720EF1">
              <w:t>has bought some products.</w:t>
            </w:r>
          </w:p>
          <w:p w:rsidR="00720EF1" w:rsidRDefault="00E14FEE" w:rsidP="0091113D">
            <w:pPr>
              <w:numPr>
                <w:ilvl w:val="0"/>
                <w:numId w:val="15"/>
              </w:numPr>
              <w:spacing w:line="360" w:lineRule="auto"/>
            </w:pPr>
            <w:r>
              <w:t xml:space="preserve">User </w:t>
            </w:r>
            <w:r w:rsidR="00720EF1">
              <w:t>has choose the shipping address.</w:t>
            </w:r>
          </w:p>
          <w:p w:rsidR="00720EF1" w:rsidRDefault="00720EF1" w:rsidP="00AC19B5">
            <w:pPr>
              <w:spacing w:line="360" w:lineRule="auto"/>
              <w:rPr>
                <w:b/>
                <w:bCs/>
              </w:rPr>
            </w:pPr>
            <w:r>
              <w:rPr>
                <w:b/>
                <w:bCs/>
              </w:rPr>
              <w:t>Post</w:t>
            </w:r>
            <w:r>
              <w:rPr>
                <w:b/>
              </w:rPr>
              <w:t xml:space="preserve"> </w:t>
            </w:r>
            <w:r>
              <w:rPr>
                <w:b/>
                <w:bCs/>
              </w:rPr>
              <w:t>Conditions:</w:t>
            </w:r>
          </w:p>
          <w:p w:rsidR="00720EF1" w:rsidRDefault="00720EF1" w:rsidP="00AC19B5">
            <w:pPr>
              <w:spacing w:line="360" w:lineRule="auto"/>
              <w:ind w:left="660"/>
            </w:pPr>
            <w:r>
              <w:t>- The delivery method is selected to deliver customer’s products.</w:t>
            </w:r>
          </w:p>
          <w:p w:rsidR="00720EF1" w:rsidRDefault="00720EF1" w:rsidP="00AC19B5">
            <w:pPr>
              <w:spacing w:line="360" w:lineRule="auto"/>
            </w:pPr>
          </w:p>
          <w:p w:rsidR="00720EF1" w:rsidRDefault="00720EF1" w:rsidP="00AC19B5">
            <w:pPr>
              <w:spacing w:line="360" w:lineRule="auto"/>
              <w:rPr>
                <w:b/>
                <w:bCs/>
              </w:rPr>
            </w:pPr>
            <w:r>
              <w:rPr>
                <w:b/>
                <w:bCs/>
              </w:rPr>
              <w:t>Main Success Scenario:</w:t>
            </w:r>
          </w:p>
          <w:p w:rsidR="00720EF1" w:rsidRDefault="00720EF1" w:rsidP="00AC19B5">
            <w:pPr>
              <w:spacing w:line="360" w:lineRule="auto"/>
            </w:pPr>
            <w:r>
              <w:tab/>
              <w:t xml:space="preserve">1. </w:t>
            </w:r>
            <w:r w:rsidR="00E14FEE">
              <w:t xml:space="preserve">User </w:t>
            </w:r>
            <w:r>
              <w:t>login to system.</w:t>
            </w:r>
          </w:p>
          <w:p w:rsidR="00720EF1" w:rsidRDefault="00720EF1" w:rsidP="00AC19B5">
            <w:pPr>
              <w:spacing w:line="360" w:lineRule="auto"/>
            </w:pPr>
            <w:r>
              <w:t xml:space="preserve">            2. </w:t>
            </w:r>
            <w:r w:rsidR="00E14FEE">
              <w:t xml:space="preserve">User </w:t>
            </w:r>
            <w:r>
              <w:t>add some products to their shopping cart</w:t>
            </w:r>
          </w:p>
          <w:p w:rsidR="00720EF1" w:rsidRDefault="00720EF1" w:rsidP="00AC19B5">
            <w:pPr>
              <w:spacing w:line="360" w:lineRule="auto"/>
            </w:pPr>
            <w:r>
              <w:tab/>
              <w:t xml:space="preserve">3. </w:t>
            </w:r>
            <w:r w:rsidR="00E14FEE">
              <w:t xml:space="preserve">User </w:t>
            </w:r>
            <w:r>
              <w:t>view shopping cart.</w:t>
            </w:r>
          </w:p>
          <w:p w:rsidR="00720EF1" w:rsidRDefault="00720EF1" w:rsidP="00AC19B5">
            <w:pPr>
              <w:spacing w:line="360" w:lineRule="auto"/>
            </w:pPr>
            <w:r>
              <w:tab/>
              <w:t xml:space="preserve">4. </w:t>
            </w:r>
            <w:r w:rsidR="00E14FEE">
              <w:t xml:space="preserve">User </w:t>
            </w:r>
            <w:r>
              <w:t>edit some information in their shopping cart.</w:t>
            </w:r>
          </w:p>
          <w:p w:rsidR="00720EF1" w:rsidRDefault="00720EF1" w:rsidP="00AC19B5">
            <w:pPr>
              <w:spacing w:line="360" w:lineRule="auto"/>
            </w:pPr>
            <w:r>
              <w:tab/>
              <w:t xml:space="preserve">5. </w:t>
            </w:r>
            <w:r w:rsidR="00E14FEE">
              <w:t xml:space="preserve">User </w:t>
            </w:r>
            <w:r>
              <w:t>accept changes that they have made.</w:t>
            </w:r>
          </w:p>
          <w:p w:rsidR="00720EF1" w:rsidRDefault="00720EF1" w:rsidP="00AC19B5">
            <w:pPr>
              <w:spacing w:line="360" w:lineRule="auto"/>
            </w:pPr>
            <w:r>
              <w:tab/>
              <w:t xml:space="preserve">6. </w:t>
            </w:r>
            <w:r w:rsidR="00E14FEE">
              <w:t xml:space="preserve">User </w:t>
            </w:r>
            <w:r>
              <w:t>check out.</w:t>
            </w:r>
          </w:p>
          <w:p w:rsidR="00720EF1" w:rsidRDefault="00720EF1" w:rsidP="00AC19B5">
            <w:pPr>
              <w:spacing w:line="360" w:lineRule="auto"/>
            </w:pPr>
            <w:r>
              <w:tab/>
              <w:t xml:space="preserve">7. </w:t>
            </w:r>
            <w:r w:rsidR="00E14FEE">
              <w:t xml:space="preserve">User </w:t>
            </w:r>
            <w:r>
              <w:t>choose one of existing shipping address from their address book or enter a new shipping address.</w:t>
            </w:r>
            <w:r>
              <w:tab/>
            </w:r>
          </w:p>
          <w:p w:rsidR="00720EF1" w:rsidRDefault="00720EF1" w:rsidP="00AC19B5">
            <w:pPr>
              <w:spacing w:line="360" w:lineRule="auto"/>
            </w:pPr>
          </w:p>
          <w:p w:rsidR="00720EF1" w:rsidRDefault="00720EF1" w:rsidP="00AC19B5">
            <w:pPr>
              <w:spacing w:line="360" w:lineRule="auto"/>
              <w:rPr>
                <w:b/>
                <w:bCs/>
              </w:rPr>
            </w:pPr>
            <w:r>
              <w:rPr>
                <w:b/>
                <w:bCs/>
              </w:rPr>
              <w:t xml:space="preserve">Alternative Scenario: </w:t>
            </w:r>
          </w:p>
          <w:p w:rsidR="00720EF1" w:rsidRPr="00B22BA8" w:rsidRDefault="00720EF1" w:rsidP="00AC19B5">
            <w:pPr>
              <w:spacing w:line="360" w:lineRule="auto"/>
              <w:rPr>
                <w:bCs/>
              </w:rPr>
            </w:pPr>
            <w:r>
              <w:rPr>
                <w:b/>
                <w:bCs/>
              </w:rPr>
              <w:tab/>
            </w:r>
            <w:r>
              <w:rPr>
                <w:bCs/>
              </w:rPr>
              <w:t>Return to main success scenario.</w:t>
            </w:r>
          </w:p>
          <w:p w:rsidR="00720EF1" w:rsidRDefault="00720EF1" w:rsidP="00AC19B5">
            <w:pPr>
              <w:spacing w:line="360" w:lineRule="auto"/>
              <w:rPr>
                <w:b/>
                <w:bCs/>
              </w:rPr>
            </w:pPr>
            <w:r>
              <w:rPr>
                <w:b/>
                <w:bCs/>
              </w:rPr>
              <w:t>Exceptions:</w:t>
            </w:r>
          </w:p>
          <w:p w:rsidR="00720EF1" w:rsidRDefault="00E14FEE" w:rsidP="0091113D">
            <w:pPr>
              <w:numPr>
                <w:ilvl w:val="0"/>
                <w:numId w:val="16"/>
              </w:numPr>
              <w:spacing w:line="360" w:lineRule="auto"/>
            </w:pPr>
            <w:r>
              <w:t xml:space="preserve">User </w:t>
            </w:r>
            <w:r w:rsidR="00720EF1">
              <w:t>not login</w:t>
            </w:r>
          </w:p>
          <w:p w:rsidR="00720EF1" w:rsidRDefault="00720EF1" w:rsidP="0091113D">
            <w:pPr>
              <w:numPr>
                <w:ilvl w:val="0"/>
                <w:numId w:val="15"/>
              </w:numPr>
              <w:spacing w:line="360" w:lineRule="auto"/>
            </w:pPr>
            <w:r>
              <w:t>Redirect to login page</w:t>
            </w:r>
          </w:p>
          <w:p w:rsidR="00720EF1" w:rsidRDefault="00720EF1" w:rsidP="0091113D">
            <w:pPr>
              <w:numPr>
                <w:ilvl w:val="0"/>
                <w:numId w:val="15"/>
              </w:numPr>
              <w:spacing w:line="360" w:lineRule="auto"/>
            </w:pPr>
            <w:r>
              <w:t>Authenticate user and redirect to delivery method page.</w:t>
            </w:r>
          </w:p>
          <w:p w:rsidR="00720EF1" w:rsidRDefault="00720EF1" w:rsidP="0091113D">
            <w:pPr>
              <w:numPr>
                <w:ilvl w:val="0"/>
                <w:numId w:val="16"/>
              </w:numPr>
              <w:spacing w:line="360" w:lineRule="auto"/>
            </w:pPr>
            <w:r>
              <w:t>Customer has no product in their shopping cart</w:t>
            </w:r>
          </w:p>
          <w:p w:rsidR="00720EF1" w:rsidRDefault="00720EF1" w:rsidP="0091113D">
            <w:pPr>
              <w:numPr>
                <w:ilvl w:val="0"/>
                <w:numId w:val="15"/>
              </w:numPr>
              <w:spacing w:line="360" w:lineRule="auto"/>
            </w:pPr>
            <w:r>
              <w:t>Show message inform to the user.</w:t>
            </w:r>
          </w:p>
          <w:p w:rsidR="00720EF1" w:rsidRPr="007A4DB0" w:rsidRDefault="00720EF1" w:rsidP="00AC19B5">
            <w:pPr>
              <w:spacing w:line="360" w:lineRule="auto"/>
              <w:ind w:left="660"/>
            </w:pPr>
          </w:p>
          <w:p w:rsidR="00720EF1" w:rsidRDefault="00720EF1" w:rsidP="00AC19B5">
            <w:pPr>
              <w:spacing w:line="360" w:lineRule="auto"/>
              <w:rPr>
                <w:b/>
                <w:bCs/>
              </w:rPr>
            </w:pPr>
            <w:r>
              <w:rPr>
                <w:b/>
                <w:bCs/>
              </w:rPr>
              <w:t>Relationships: (List the relationships that use case relates to)</w:t>
            </w:r>
          </w:p>
          <w:p w:rsidR="00720EF1" w:rsidRDefault="00720EF1" w:rsidP="0091113D">
            <w:pPr>
              <w:numPr>
                <w:ilvl w:val="0"/>
                <w:numId w:val="20"/>
              </w:numPr>
              <w:spacing w:line="360" w:lineRule="auto"/>
            </w:pPr>
            <w:r>
              <w:t>Login.</w:t>
            </w:r>
          </w:p>
          <w:p w:rsidR="00720EF1" w:rsidRDefault="00720EF1" w:rsidP="0091113D">
            <w:pPr>
              <w:numPr>
                <w:ilvl w:val="0"/>
                <w:numId w:val="20"/>
              </w:numPr>
              <w:spacing w:line="360" w:lineRule="auto"/>
            </w:pPr>
            <w:r>
              <w:t>Shopping Cart.</w:t>
            </w:r>
          </w:p>
          <w:p w:rsidR="00720EF1" w:rsidRDefault="00720EF1" w:rsidP="0091113D">
            <w:pPr>
              <w:numPr>
                <w:ilvl w:val="0"/>
                <w:numId w:val="20"/>
              </w:numPr>
              <w:spacing w:line="360" w:lineRule="auto"/>
            </w:pPr>
            <w:r>
              <w:t>Shipping Address.</w:t>
            </w:r>
          </w:p>
          <w:p w:rsidR="00720EF1" w:rsidRDefault="00720EF1" w:rsidP="00AC19B5">
            <w:pPr>
              <w:spacing w:line="360" w:lineRule="auto"/>
            </w:pPr>
          </w:p>
          <w:p w:rsidR="00720EF1" w:rsidRDefault="00720EF1" w:rsidP="00AC19B5">
            <w:pPr>
              <w:spacing w:line="360" w:lineRule="auto"/>
              <w:rPr>
                <w:b/>
              </w:rPr>
            </w:pPr>
          </w:p>
          <w:p w:rsidR="00720EF1" w:rsidRDefault="00720EF1" w:rsidP="00AC19B5">
            <w:pPr>
              <w:spacing w:line="360" w:lineRule="auto"/>
              <w:rPr>
                <w:b/>
                <w:bCs/>
              </w:rPr>
            </w:pPr>
            <w:r>
              <w:rPr>
                <w:b/>
                <w:bCs/>
              </w:rPr>
              <w:t>Business Rules:</w:t>
            </w:r>
          </w:p>
        </w:tc>
      </w:tr>
    </w:tbl>
    <w:p w:rsidR="00720EF1" w:rsidRDefault="00720EF1" w:rsidP="00464D98">
      <w:pPr>
        <w:rPr>
          <w:i/>
        </w:rPr>
      </w:pPr>
    </w:p>
    <w:p w:rsidR="00E2126A" w:rsidRDefault="00E2126A"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A82CC6"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pPr>
          </w:p>
          <w:p w:rsidR="00A82CC6" w:rsidRDefault="00A82CC6" w:rsidP="00AC19B5">
            <w:pPr>
              <w:spacing w:line="360" w:lineRule="auto"/>
              <w:rPr>
                <w:b/>
              </w:rPr>
            </w:pPr>
            <w:r>
              <w:rPr>
                <w:b/>
              </w:rPr>
              <w:t>USE CASE SPECIFICATION</w:t>
            </w:r>
          </w:p>
          <w:p w:rsidR="00A82CC6" w:rsidRDefault="00A82CC6" w:rsidP="00AC19B5">
            <w:pPr>
              <w:spacing w:line="360" w:lineRule="auto"/>
            </w:pPr>
          </w:p>
        </w:tc>
      </w:tr>
      <w:tr w:rsidR="00A82CC6"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UC09</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1.0</w:t>
            </w:r>
          </w:p>
        </w:tc>
      </w:tr>
      <w:tr w:rsidR="00A82CC6"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Shipping Address.</w:t>
            </w:r>
          </w:p>
        </w:tc>
      </w:tr>
      <w:tr w:rsidR="00A82CC6"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Vu Van Tiep</w:t>
            </w:r>
          </w:p>
        </w:tc>
      </w:tr>
      <w:tr w:rsidR="00A82CC6"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20/05/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High</w:t>
            </w:r>
          </w:p>
        </w:tc>
      </w:tr>
      <w:tr w:rsidR="00A82CC6"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A82CC6" w:rsidRDefault="00A82CC6" w:rsidP="00AC19B5">
            <w:pPr>
              <w:spacing w:line="360" w:lineRule="auto"/>
              <w:rPr>
                <w:b/>
              </w:rPr>
            </w:pPr>
            <w:r>
              <w:rPr>
                <w:b/>
              </w:rPr>
              <w:t>Actor:</w:t>
            </w:r>
          </w:p>
          <w:p w:rsidR="00A82CC6" w:rsidRDefault="00A82CC6" w:rsidP="00AC19B5">
            <w:pPr>
              <w:spacing w:line="360" w:lineRule="auto"/>
              <w:ind w:left="720"/>
            </w:pPr>
            <w:r>
              <w:t>User</w:t>
            </w:r>
          </w:p>
          <w:p w:rsidR="00A82CC6" w:rsidRDefault="00A82CC6" w:rsidP="00AC19B5">
            <w:pPr>
              <w:spacing w:line="360" w:lineRule="auto"/>
              <w:rPr>
                <w:b/>
              </w:rPr>
            </w:pPr>
            <w:r>
              <w:rPr>
                <w:b/>
              </w:rPr>
              <w:t>Summary:</w:t>
            </w:r>
          </w:p>
          <w:p w:rsidR="00A82CC6" w:rsidRPr="004474F3" w:rsidRDefault="00A82CC6" w:rsidP="004474F3">
            <w:pPr>
              <w:spacing w:line="360" w:lineRule="auto"/>
              <w:ind w:left="720"/>
            </w:pPr>
            <w:r>
              <w:tab/>
            </w:r>
            <w:r w:rsidR="004474F3">
              <w:t xml:space="preserve">User </w:t>
            </w:r>
            <w:r>
              <w:t>view and select one of exist</w:t>
            </w:r>
            <w:r w:rsidR="007B4100">
              <w:t xml:space="preserve">ing shipping address from their </w:t>
            </w:r>
            <w:r>
              <w:t>address book or enter new shipping address.</w:t>
            </w:r>
          </w:p>
          <w:p w:rsidR="00A82CC6" w:rsidRDefault="00A82CC6" w:rsidP="00AC19B5">
            <w:pPr>
              <w:spacing w:line="360" w:lineRule="auto"/>
              <w:rPr>
                <w:b/>
                <w:bCs/>
              </w:rPr>
            </w:pPr>
            <w:r>
              <w:rPr>
                <w:b/>
                <w:bCs/>
              </w:rPr>
              <w:t>Goal:</w:t>
            </w:r>
          </w:p>
          <w:p w:rsidR="00A82CC6" w:rsidRDefault="00A82CC6" w:rsidP="00AC19B5">
            <w:pPr>
              <w:spacing w:line="360" w:lineRule="auto"/>
            </w:pPr>
            <w:r>
              <w:tab/>
              <w:t xml:space="preserve">Allow </w:t>
            </w:r>
            <w:r w:rsidR="007B4100">
              <w:t>user</w:t>
            </w:r>
            <w:r>
              <w:t xml:space="preserve"> choose shipping address.</w:t>
            </w:r>
          </w:p>
          <w:p w:rsidR="00A82CC6" w:rsidRDefault="00A82CC6" w:rsidP="00AC19B5">
            <w:pPr>
              <w:spacing w:line="360" w:lineRule="auto"/>
            </w:pPr>
          </w:p>
          <w:p w:rsidR="00A82CC6" w:rsidRDefault="00A82CC6" w:rsidP="00AC19B5">
            <w:pPr>
              <w:spacing w:line="360" w:lineRule="auto"/>
              <w:rPr>
                <w:b/>
                <w:u w:val="single"/>
              </w:rPr>
            </w:pPr>
            <w:r>
              <w:rPr>
                <w:b/>
                <w:bCs/>
                <w:u w:val="single"/>
              </w:rPr>
              <w:t>Triggers</w:t>
            </w:r>
          </w:p>
          <w:p w:rsidR="00A82CC6" w:rsidRDefault="00A82CC6" w:rsidP="00AC19B5">
            <w:pPr>
              <w:spacing w:line="360" w:lineRule="auto"/>
              <w:rPr>
                <w:b/>
              </w:rPr>
            </w:pPr>
            <w:r>
              <w:rPr>
                <w:b/>
              </w:rPr>
              <w:tab/>
            </w:r>
          </w:p>
          <w:p w:rsidR="00A82CC6" w:rsidRDefault="00A82CC6" w:rsidP="00AC19B5">
            <w:pPr>
              <w:spacing w:line="360" w:lineRule="auto"/>
              <w:rPr>
                <w:b/>
                <w:bCs/>
              </w:rPr>
            </w:pPr>
            <w:r>
              <w:rPr>
                <w:b/>
                <w:bCs/>
              </w:rPr>
              <w:t>Preconditions:</w:t>
            </w:r>
          </w:p>
          <w:p w:rsidR="00A82CC6" w:rsidRDefault="007B4100" w:rsidP="0091113D">
            <w:pPr>
              <w:numPr>
                <w:ilvl w:val="0"/>
                <w:numId w:val="15"/>
              </w:numPr>
              <w:spacing w:line="360" w:lineRule="auto"/>
            </w:pPr>
            <w:r>
              <w:t>User</w:t>
            </w:r>
            <w:r w:rsidR="00A82CC6">
              <w:t xml:space="preserve"> has been authenticated.</w:t>
            </w:r>
          </w:p>
          <w:p w:rsidR="00A82CC6" w:rsidRDefault="007B4100" w:rsidP="0091113D">
            <w:pPr>
              <w:numPr>
                <w:ilvl w:val="0"/>
                <w:numId w:val="15"/>
              </w:numPr>
              <w:spacing w:line="360" w:lineRule="auto"/>
            </w:pPr>
            <w:r>
              <w:t xml:space="preserve">User </w:t>
            </w:r>
            <w:r w:rsidR="00A82CC6">
              <w:t>has bought some products.</w:t>
            </w:r>
          </w:p>
          <w:p w:rsidR="00A82CC6" w:rsidRDefault="00A82CC6" w:rsidP="00AC19B5">
            <w:pPr>
              <w:spacing w:line="360" w:lineRule="auto"/>
              <w:rPr>
                <w:b/>
                <w:bCs/>
              </w:rPr>
            </w:pPr>
            <w:r>
              <w:rPr>
                <w:b/>
                <w:bCs/>
              </w:rPr>
              <w:t>Post</w:t>
            </w:r>
            <w:r>
              <w:rPr>
                <w:b/>
              </w:rPr>
              <w:t xml:space="preserve"> </w:t>
            </w:r>
            <w:r>
              <w:rPr>
                <w:b/>
                <w:bCs/>
              </w:rPr>
              <w:t>Conditions:</w:t>
            </w:r>
          </w:p>
          <w:p w:rsidR="00A82CC6" w:rsidRDefault="00A82CC6" w:rsidP="0091113D">
            <w:pPr>
              <w:numPr>
                <w:ilvl w:val="0"/>
                <w:numId w:val="15"/>
              </w:numPr>
              <w:spacing w:line="360" w:lineRule="auto"/>
            </w:pPr>
            <w:r>
              <w:t>The new shipping address is saved.</w:t>
            </w:r>
          </w:p>
          <w:p w:rsidR="00A82CC6" w:rsidRDefault="00A82CC6" w:rsidP="0091113D">
            <w:pPr>
              <w:numPr>
                <w:ilvl w:val="0"/>
                <w:numId w:val="15"/>
              </w:numPr>
              <w:spacing w:line="360" w:lineRule="auto"/>
            </w:pPr>
            <w:r>
              <w:t xml:space="preserve">The choosen shipping address is selected to </w:t>
            </w:r>
            <w:smartTag w:uri="urn:schemas-microsoft-com:office:smarttags" w:element="State">
              <w:smartTag w:uri="urn:schemas-microsoft-com:office:smarttags" w:element="place">
                <w:r>
                  <w:t>del</w:t>
                </w:r>
              </w:smartTag>
            </w:smartTag>
            <w:r>
              <w:t>iver customer’s products.</w:t>
            </w:r>
          </w:p>
          <w:p w:rsidR="00A82CC6" w:rsidRDefault="00A82CC6" w:rsidP="00AC19B5">
            <w:pPr>
              <w:spacing w:line="360" w:lineRule="auto"/>
              <w:rPr>
                <w:b/>
                <w:bCs/>
              </w:rPr>
            </w:pPr>
            <w:r>
              <w:rPr>
                <w:b/>
                <w:bCs/>
              </w:rPr>
              <w:t>Main Success Scenario:</w:t>
            </w:r>
          </w:p>
          <w:p w:rsidR="00A82CC6" w:rsidRDefault="00A82CC6" w:rsidP="00AC19B5">
            <w:pPr>
              <w:spacing w:line="360" w:lineRule="auto"/>
            </w:pPr>
            <w:r>
              <w:tab/>
              <w:t xml:space="preserve"> </w:t>
            </w:r>
            <w:r w:rsidR="007B4100">
              <w:t xml:space="preserve">User </w:t>
            </w:r>
            <w:r>
              <w:t>choose one of existing shipping address from their address book or enter a new shipping address</w:t>
            </w:r>
          </w:p>
          <w:p w:rsidR="00A82CC6" w:rsidRDefault="00A82CC6" w:rsidP="00AC19B5">
            <w:pPr>
              <w:spacing w:line="360" w:lineRule="auto"/>
            </w:pPr>
          </w:p>
          <w:p w:rsidR="00A82CC6" w:rsidRDefault="00A82CC6" w:rsidP="00AC19B5">
            <w:pPr>
              <w:spacing w:line="360" w:lineRule="auto"/>
              <w:rPr>
                <w:b/>
                <w:bCs/>
              </w:rPr>
            </w:pPr>
            <w:r>
              <w:rPr>
                <w:b/>
                <w:bCs/>
              </w:rPr>
              <w:t xml:space="preserve">Alternative Scenario: </w:t>
            </w:r>
          </w:p>
          <w:p w:rsidR="00A82CC6" w:rsidRPr="00B22BA8" w:rsidRDefault="00A82CC6" w:rsidP="00AC19B5">
            <w:pPr>
              <w:spacing w:line="360" w:lineRule="auto"/>
              <w:rPr>
                <w:bCs/>
              </w:rPr>
            </w:pPr>
            <w:r>
              <w:rPr>
                <w:b/>
                <w:bCs/>
              </w:rPr>
              <w:tab/>
            </w:r>
            <w:r>
              <w:rPr>
                <w:bCs/>
              </w:rPr>
              <w:t>Return to main success scenario.</w:t>
            </w:r>
          </w:p>
          <w:p w:rsidR="00A82CC6" w:rsidRDefault="00A82CC6" w:rsidP="00AC19B5">
            <w:pPr>
              <w:spacing w:line="360" w:lineRule="auto"/>
              <w:rPr>
                <w:b/>
                <w:bCs/>
              </w:rPr>
            </w:pPr>
            <w:r>
              <w:rPr>
                <w:b/>
                <w:bCs/>
              </w:rPr>
              <w:t>Exceptions:</w:t>
            </w:r>
          </w:p>
          <w:p w:rsidR="00A82CC6" w:rsidRDefault="007B4100" w:rsidP="0091113D">
            <w:pPr>
              <w:numPr>
                <w:ilvl w:val="0"/>
                <w:numId w:val="16"/>
              </w:numPr>
              <w:spacing w:line="360" w:lineRule="auto"/>
            </w:pPr>
            <w:r>
              <w:t xml:space="preserve">User </w:t>
            </w:r>
            <w:r w:rsidR="00A82CC6">
              <w:t>not login</w:t>
            </w:r>
          </w:p>
          <w:p w:rsidR="00A82CC6" w:rsidRDefault="00A82CC6" w:rsidP="0091113D">
            <w:pPr>
              <w:numPr>
                <w:ilvl w:val="0"/>
                <w:numId w:val="15"/>
              </w:numPr>
              <w:spacing w:line="360" w:lineRule="auto"/>
            </w:pPr>
            <w:r>
              <w:lastRenderedPageBreak/>
              <w:t>Redirect to login page</w:t>
            </w:r>
          </w:p>
          <w:p w:rsidR="00A82CC6" w:rsidRDefault="00A82CC6" w:rsidP="0091113D">
            <w:pPr>
              <w:numPr>
                <w:ilvl w:val="0"/>
                <w:numId w:val="15"/>
              </w:numPr>
              <w:spacing w:line="360" w:lineRule="auto"/>
            </w:pPr>
            <w:r>
              <w:t>Authenticate user and redirect to shipping address page.</w:t>
            </w:r>
          </w:p>
          <w:p w:rsidR="00A82CC6" w:rsidRDefault="00A82CC6" w:rsidP="0091113D">
            <w:pPr>
              <w:numPr>
                <w:ilvl w:val="0"/>
                <w:numId w:val="16"/>
              </w:numPr>
              <w:spacing w:line="360" w:lineRule="auto"/>
            </w:pPr>
            <w:r>
              <w:t>Customer has no product in their shopping cart</w:t>
            </w:r>
          </w:p>
          <w:p w:rsidR="00A82CC6" w:rsidRDefault="00A82CC6" w:rsidP="0091113D">
            <w:pPr>
              <w:numPr>
                <w:ilvl w:val="0"/>
                <w:numId w:val="15"/>
              </w:numPr>
              <w:spacing w:line="360" w:lineRule="auto"/>
            </w:pPr>
            <w:r>
              <w:t>Show message inform to the user.</w:t>
            </w:r>
          </w:p>
          <w:p w:rsidR="00A82CC6" w:rsidRPr="007A4DB0" w:rsidRDefault="00A82CC6" w:rsidP="00AC19B5">
            <w:pPr>
              <w:spacing w:line="360" w:lineRule="auto"/>
              <w:ind w:left="660"/>
            </w:pPr>
          </w:p>
          <w:p w:rsidR="00A82CC6" w:rsidRDefault="00A82CC6" w:rsidP="00AC19B5">
            <w:pPr>
              <w:spacing w:line="360" w:lineRule="auto"/>
              <w:rPr>
                <w:b/>
                <w:bCs/>
              </w:rPr>
            </w:pPr>
            <w:r>
              <w:rPr>
                <w:b/>
                <w:bCs/>
              </w:rPr>
              <w:t>Relationships: (List the relationships that use case relates to)</w:t>
            </w:r>
          </w:p>
          <w:p w:rsidR="00A82CC6" w:rsidRDefault="00A82CC6" w:rsidP="0091113D">
            <w:pPr>
              <w:numPr>
                <w:ilvl w:val="0"/>
                <w:numId w:val="21"/>
              </w:numPr>
              <w:spacing w:line="360" w:lineRule="auto"/>
            </w:pPr>
            <w:r>
              <w:t>Login</w:t>
            </w:r>
          </w:p>
          <w:p w:rsidR="00A82CC6" w:rsidRDefault="00A82CC6" w:rsidP="0091113D">
            <w:pPr>
              <w:numPr>
                <w:ilvl w:val="0"/>
                <w:numId w:val="21"/>
              </w:numPr>
              <w:spacing w:line="360" w:lineRule="auto"/>
            </w:pPr>
            <w:r>
              <w:t>Shopping cart.</w:t>
            </w:r>
          </w:p>
          <w:p w:rsidR="00A82CC6" w:rsidRDefault="00A82CC6" w:rsidP="00AC19B5">
            <w:pPr>
              <w:spacing w:line="360" w:lineRule="auto"/>
            </w:pPr>
          </w:p>
          <w:p w:rsidR="00A82CC6" w:rsidRDefault="00A82CC6" w:rsidP="00AC19B5">
            <w:pPr>
              <w:spacing w:line="360" w:lineRule="auto"/>
              <w:rPr>
                <w:b/>
              </w:rPr>
            </w:pPr>
          </w:p>
          <w:p w:rsidR="00A82CC6" w:rsidRDefault="00A82CC6" w:rsidP="00AC19B5">
            <w:pPr>
              <w:spacing w:line="360" w:lineRule="auto"/>
              <w:rPr>
                <w:b/>
                <w:bCs/>
              </w:rPr>
            </w:pPr>
            <w:r>
              <w:rPr>
                <w:b/>
                <w:bCs/>
              </w:rPr>
              <w:t>Business Rules:</w:t>
            </w:r>
          </w:p>
        </w:tc>
      </w:tr>
    </w:tbl>
    <w:p w:rsidR="00A82CC6" w:rsidRDefault="00A82CC6" w:rsidP="00464D98">
      <w:pPr>
        <w:rPr>
          <w:i/>
        </w:rPr>
      </w:pPr>
    </w:p>
    <w:p w:rsidR="00E14FEE" w:rsidRDefault="00E14FEE"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14FEE" w:rsidTr="00AC19B5">
        <w:tc>
          <w:tcPr>
            <w:tcW w:w="1391" w:type="pct"/>
            <w:shd w:val="clear" w:color="auto" w:fill="F3F3F3"/>
          </w:tcPr>
          <w:p w:rsidR="00E14FEE" w:rsidRPr="002E000D" w:rsidRDefault="00E14FEE" w:rsidP="00AC19B5">
            <w:pPr>
              <w:spacing w:line="360" w:lineRule="auto"/>
              <w:rPr>
                <w:b/>
              </w:rPr>
            </w:pPr>
            <w:r w:rsidRPr="002E000D">
              <w:rPr>
                <w:b/>
              </w:rPr>
              <w:t>Use-case No.</w:t>
            </w:r>
          </w:p>
        </w:tc>
        <w:tc>
          <w:tcPr>
            <w:tcW w:w="1364" w:type="pct"/>
          </w:tcPr>
          <w:p w:rsidR="00E14FEE" w:rsidRDefault="00E14FEE" w:rsidP="00AC19B5">
            <w:pPr>
              <w:spacing w:line="360" w:lineRule="auto"/>
            </w:pPr>
            <w:r>
              <w:t>UC10</w:t>
            </w:r>
          </w:p>
        </w:tc>
        <w:tc>
          <w:tcPr>
            <w:tcW w:w="1548" w:type="pct"/>
            <w:shd w:val="clear" w:color="auto" w:fill="F3F3F3"/>
          </w:tcPr>
          <w:p w:rsidR="00E14FEE" w:rsidRPr="002E000D" w:rsidRDefault="00E14FEE" w:rsidP="00AC19B5">
            <w:pPr>
              <w:spacing w:line="360" w:lineRule="auto"/>
              <w:rPr>
                <w:b/>
              </w:rPr>
            </w:pPr>
            <w:r w:rsidRPr="002E000D">
              <w:rPr>
                <w:b/>
              </w:rPr>
              <w:t>Use-case Version</w:t>
            </w:r>
          </w:p>
        </w:tc>
        <w:tc>
          <w:tcPr>
            <w:tcW w:w="697" w:type="pct"/>
          </w:tcPr>
          <w:p w:rsidR="00E14FEE" w:rsidRDefault="00E14FEE" w:rsidP="00AC19B5">
            <w:pPr>
              <w:spacing w:line="360" w:lineRule="auto"/>
            </w:pPr>
            <w:r>
              <w:t>1.0</w:t>
            </w:r>
          </w:p>
        </w:tc>
      </w:tr>
      <w:tr w:rsidR="00E14FEE" w:rsidTr="00AC19B5">
        <w:tc>
          <w:tcPr>
            <w:tcW w:w="1391" w:type="pct"/>
            <w:shd w:val="clear" w:color="auto" w:fill="F3F3F3"/>
          </w:tcPr>
          <w:p w:rsidR="00E14FEE" w:rsidRPr="002E000D" w:rsidRDefault="00E14FEE" w:rsidP="00AC19B5">
            <w:pPr>
              <w:spacing w:line="360" w:lineRule="auto"/>
              <w:rPr>
                <w:b/>
              </w:rPr>
            </w:pPr>
            <w:r w:rsidRPr="002E000D">
              <w:rPr>
                <w:b/>
              </w:rPr>
              <w:t>Use-case Name</w:t>
            </w:r>
          </w:p>
        </w:tc>
        <w:tc>
          <w:tcPr>
            <w:tcW w:w="3609" w:type="pct"/>
            <w:gridSpan w:val="3"/>
          </w:tcPr>
          <w:p w:rsidR="00E14FEE" w:rsidRDefault="00E14FEE" w:rsidP="00AC19B5">
            <w:pPr>
              <w:spacing w:line="360" w:lineRule="auto"/>
            </w:pPr>
            <w:r>
              <w:t xml:space="preserve">Add/Update/Delete Product </w:t>
            </w:r>
          </w:p>
        </w:tc>
      </w:tr>
      <w:tr w:rsidR="00E14FEE" w:rsidTr="00AC19B5">
        <w:tc>
          <w:tcPr>
            <w:tcW w:w="1391" w:type="pct"/>
            <w:shd w:val="clear" w:color="auto" w:fill="F3F3F3"/>
          </w:tcPr>
          <w:p w:rsidR="00E14FEE" w:rsidRPr="002E000D" w:rsidRDefault="00E14FEE" w:rsidP="00AC19B5">
            <w:pPr>
              <w:spacing w:line="360" w:lineRule="auto"/>
              <w:rPr>
                <w:b/>
              </w:rPr>
            </w:pPr>
            <w:r w:rsidRPr="002E000D">
              <w:rPr>
                <w:b/>
              </w:rPr>
              <w:t xml:space="preserve">Author </w:t>
            </w:r>
          </w:p>
        </w:tc>
        <w:tc>
          <w:tcPr>
            <w:tcW w:w="3609" w:type="pct"/>
            <w:gridSpan w:val="3"/>
          </w:tcPr>
          <w:p w:rsidR="00E14FEE" w:rsidRDefault="00E14FEE" w:rsidP="00AC19B5">
            <w:pPr>
              <w:spacing w:line="360" w:lineRule="auto"/>
            </w:pPr>
            <w:r>
              <w:t>Trinh Duc Trung</w:t>
            </w:r>
          </w:p>
        </w:tc>
      </w:tr>
      <w:tr w:rsidR="00E14FEE" w:rsidTr="00AC19B5">
        <w:tc>
          <w:tcPr>
            <w:tcW w:w="1391" w:type="pct"/>
            <w:tcBorders>
              <w:bottom w:val="single" w:sz="4" w:space="0" w:color="auto"/>
            </w:tcBorders>
            <w:shd w:val="clear" w:color="auto" w:fill="F3F3F3"/>
          </w:tcPr>
          <w:p w:rsidR="00E14FEE" w:rsidRPr="002E000D" w:rsidRDefault="00E14FEE" w:rsidP="00AC19B5">
            <w:pPr>
              <w:spacing w:line="360" w:lineRule="auto"/>
              <w:rPr>
                <w:b/>
              </w:rPr>
            </w:pPr>
            <w:r w:rsidRPr="002E000D">
              <w:rPr>
                <w:b/>
              </w:rPr>
              <w:t>Date</w:t>
            </w:r>
          </w:p>
        </w:tc>
        <w:tc>
          <w:tcPr>
            <w:tcW w:w="1364" w:type="pct"/>
            <w:tcBorders>
              <w:bottom w:val="single" w:sz="4" w:space="0" w:color="auto"/>
            </w:tcBorders>
          </w:tcPr>
          <w:p w:rsidR="00E14FEE" w:rsidRDefault="00E14FEE" w:rsidP="00AC19B5">
            <w:pPr>
              <w:spacing w:line="360" w:lineRule="auto"/>
            </w:pPr>
            <w:r>
              <w:t>07/06/2013</w:t>
            </w:r>
          </w:p>
        </w:tc>
        <w:tc>
          <w:tcPr>
            <w:tcW w:w="1548" w:type="pct"/>
            <w:tcBorders>
              <w:bottom w:val="single" w:sz="4" w:space="0" w:color="auto"/>
            </w:tcBorders>
            <w:shd w:val="clear" w:color="auto" w:fill="F3F3F3"/>
          </w:tcPr>
          <w:p w:rsidR="00E14FEE" w:rsidRPr="002E000D" w:rsidRDefault="00E14FEE" w:rsidP="00AC19B5">
            <w:pPr>
              <w:spacing w:line="360" w:lineRule="auto"/>
              <w:rPr>
                <w:b/>
              </w:rPr>
            </w:pPr>
            <w:r w:rsidRPr="002E000D">
              <w:rPr>
                <w:b/>
              </w:rPr>
              <w:t>Priority</w:t>
            </w:r>
          </w:p>
        </w:tc>
        <w:tc>
          <w:tcPr>
            <w:tcW w:w="697" w:type="pct"/>
            <w:tcBorders>
              <w:bottom w:val="single" w:sz="4" w:space="0" w:color="auto"/>
            </w:tcBorders>
          </w:tcPr>
          <w:p w:rsidR="00E14FEE" w:rsidRDefault="00E14FEE" w:rsidP="00AC19B5">
            <w:pPr>
              <w:spacing w:line="360" w:lineRule="auto"/>
            </w:pPr>
            <w:r>
              <w:t>High</w:t>
            </w:r>
          </w:p>
        </w:tc>
      </w:tr>
      <w:tr w:rsidR="00E14FEE" w:rsidTr="00AC19B5">
        <w:tc>
          <w:tcPr>
            <w:tcW w:w="5000" w:type="pct"/>
            <w:gridSpan w:val="4"/>
            <w:shd w:val="clear" w:color="auto" w:fill="FFFFFF"/>
          </w:tcPr>
          <w:p w:rsidR="00E14FEE" w:rsidRDefault="00E14FEE" w:rsidP="00AC19B5">
            <w:pPr>
              <w:spacing w:line="360" w:lineRule="auto"/>
              <w:rPr>
                <w:b/>
                <w:sz w:val="28"/>
                <w:szCs w:val="28"/>
              </w:rPr>
            </w:pPr>
            <w:r>
              <w:rPr>
                <w:b/>
                <w:sz w:val="28"/>
                <w:szCs w:val="28"/>
              </w:rPr>
              <w:t>Actor:</w:t>
            </w:r>
          </w:p>
          <w:p w:rsidR="00E14FEE" w:rsidRDefault="00E14FEE" w:rsidP="00AC19B5">
            <w:pPr>
              <w:spacing w:line="360" w:lineRule="auto"/>
              <w:ind w:left="720"/>
            </w:pPr>
            <w:r>
              <w:t>Administrator.</w:t>
            </w:r>
          </w:p>
          <w:p w:rsidR="00E14FEE" w:rsidRPr="0005793D" w:rsidRDefault="00E14FEE" w:rsidP="00AC19B5">
            <w:pPr>
              <w:spacing w:line="360" w:lineRule="auto"/>
              <w:ind w:left="720"/>
            </w:pPr>
          </w:p>
          <w:p w:rsidR="00E14FEE" w:rsidRPr="00A72992" w:rsidRDefault="00E14FEE" w:rsidP="00AC19B5">
            <w:pPr>
              <w:spacing w:line="360" w:lineRule="auto"/>
              <w:rPr>
                <w:b/>
                <w:sz w:val="28"/>
                <w:szCs w:val="28"/>
              </w:rPr>
            </w:pPr>
            <w:r w:rsidRPr="00A72992">
              <w:rPr>
                <w:b/>
                <w:sz w:val="28"/>
                <w:szCs w:val="28"/>
              </w:rPr>
              <w:t>Summary:</w:t>
            </w:r>
          </w:p>
          <w:p w:rsidR="00E14FEE" w:rsidRDefault="00E14FEE" w:rsidP="00AC19B5">
            <w:pPr>
              <w:spacing w:line="360" w:lineRule="auto"/>
            </w:pPr>
            <w:r w:rsidRPr="00956668">
              <w:tab/>
            </w:r>
            <w:r>
              <w:t>Administrator delete selected products.</w:t>
            </w:r>
          </w:p>
          <w:p w:rsidR="00E14FEE" w:rsidRDefault="00E14FEE" w:rsidP="00AC19B5">
            <w:pPr>
              <w:spacing w:line="360" w:lineRule="auto"/>
              <w:rPr>
                <w:b/>
              </w:rPr>
            </w:pPr>
          </w:p>
          <w:p w:rsidR="00E14FEE" w:rsidRPr="00A72992" w:rsidRDefault="00E14FEE" w:rsidP="00AC19B5">
            <w:pPr>
              <w:spacing w:line="360" w:lineRule="auto"/>
              <w:rPr>
                <w:b/>
                <w:bCs/>
                <w:sz w:val="28"/>
              </w:rPr>
            </w:pPr>
            <w:r w:rsidRPr="00A72992">
              <w:rPr>
                <w:b/>
                <w:bCs/>
                <w:sz w:val="28"/>
              </w:rPr>
              <w:t>Goal:</w:t>
            </w:r>
          </w:p>
          <w:p w:rsidR="00E14FEE" w:rsidRDefault="00E14FEE" w:rsidP="00AC19B5">
            <w:pPr>
              <w:spacing w:line="360" w:lineRule="auto"/>
            </w:pPr>
            <w:r>
              <w:tab/>
              <w:t>Allows administrator to deletes  information of products</w:t>
            </w:r>
          </w:p>
          <w:p w:rsidR="00E14FEE" w:rsidRPr="000B7772" w:rsidRDefault="00E14FEE" w:rsidP="00AC19B5">
            <w:pPr>
              <w:spacing w:line="360" w:lineRule="auto"/>
            </w:pPr>
          </w:p>
          <w:p w:rsidR="00E14FEE" w:rsidRPr="00A72992" w:rsidRDefault="00E14FEE" w:rsidP="00AC19B5">
            <w:pPr>
              <w:spacing w:line="360" w:lineRule="auto"/>
              <w:rPr>
                <w:b/>
              </w:rPr>
            </w:pPr>
            <w:r w:rsidRPr="00A72992">
              <w:rPr>
                <w:b/>
                <w:bCs/>
                <w:sz w:val="28"/>
              </w:rPr>
              <w:t>Trigger</w:t>
            </w:r>
            <w:r>
              <w:rPr>
                <w:b/>
                <w:bCs/>
                <w:sz w:val="28"/>
              </w:rPr>
              <w:t>s:</w:t>
            </w:r>
          </w:p>
          <w:p w:rsidR="00E14FEE" w:rsidRPr="004A39FC" w:rsidRDefault="00E14FEE" w:rsidP="00AC19B5">
            <w:pPr>
              <w:spacing w:line="360" w:lineRule="auto"/>
            </w:pPr>
            <w:r>
              <w:rPr>
                <w:b/>
              </w:rPr>
              <w:tab/>
            </w:r>
            <w:r>
              <w:t>Display product</w:t>
            </w:r>
            <w:r w:rsidRPr="004A39FC">
              <w:t xml:space="preserve"> information such as: </w:t>
            </w:r>
            <w:r>
              <w:t xml:space="preserve">Product </w:t>
            </w:r>
            <w:smartTag w:uri="urn:schemas-microsoft-com:office:smarttags" w:element="country-region">
              <w:smartTag w:uri="urn:schemas-microsoft-com:office:smarttags" w:element="place">
                <w:r>
                  <w:t>Nam</w:t>
                </w:r>
              </w:smartTag>
            </w:smartTag>
            <w:r>
              <w:t>e , Price , Manufacture , Stock , Description and more.</w:t>
            </w:r>
          </w:p>
          <w:p w:rsidR="00E14FEE" w:rsidRDefault="00E14FEE" w:rsidP="00AC19B5">
            <w:pPr>
              <w:spacing w:line="360" w:lineRule="auto"/>
              <w:rPr>
                <w:b/>
                <w:bCs/>
                <w:sz w:val="28"/>
              </w:rPr>
            </w:pPr>
            <w:r w:rsidRPr="00A72992">
              <w:rPr>
                <w:b/>
                <w:bCs/>
                <w:sz w:val="28"/>
              </w:rPr>
              <w:t>Preconditions</w:t>
            </w:r>
            <w:r>
              <w:rPr>
                <w:b/>
                <w:bCs/>
                <w:sz w:val="28"/>
              </w:rPr>
              <w:t>:</w:t>
            </w:r>
          </w:p>
          <w:p w:rsidR="00E14FEE" w:rsidRPr="00963176" w:rsidRDefault="00E14FEE" w:rsidP="00AC19B5">
            <w:pPr>
              <w:spacing w:line="360" w:lineRule="auto"/>
            </w:pPr>
            <w:r w:rsidRPr="00C55412">
              <w:t xml:space="preserve">           </w:t>
            </w:r>
            <w:r>
              <w:t>User has logged in system as Administrator.</w:t>
            </w:r>
          </w:p>
          <w:p w:rsidR="00E14FEE" w:rsidRDefault="00E14FEE" w:rsidP="00AC19B5">
            <w:pPr>
              <w:spacing w:line="360" w:lineRule="auto"/>
              <w:rPr>
                <w:b/>
                <w:bCs/>
                <w:sz w:val="28"/>
              </w:rPr>
            </w:pPr>
            <w:r w:rsidRPr="00A72992">
              <w:rPr>
                <w:b/>
                <w:bCs/>
                <w:sz w:val="28"/>
              </w:rPr>
              <w:lastRenderedPageBreak/>
              <w:t>Post</w:t>
            </w:r>
            <w:r w:rsidRPr="00A72992">
              <w:rPr>
                <w:b/>
              </w:rPr>
              <w:t xml:space="preserve"> </w:t>
            </w:r>
            <w:r w:rsidRPr="00A72992">
              <w:rPr>
                <w:b/>
                <w:bCs/>
                <w:sz w:val="28"/>
              </w:rPr>
              <w:t>Conditions</w:t>
            </w:r>
            <w:r>
              <w:rPr>
                <w:b/>
                <w:bCs/>
                <w:sz w:val="28"/>
              </w:rPr>
              <w:t>:</w:t>
            </w:r>
          </w:p>
          <w:p w:rsidR="00E14FEE" w:rsidRDefault="00E14FEE" w:rsidP="00AC19B5">
            <w:pPr>
              <w:spacing w:line="360" w:lineRule="auto"/>
              <w:rPr>
                <w:b/>
              </w:rPr>
            </w:pPr>
            <w:r>
              <w:t xml:space="preserve">            The selected products are added,updated, </w:t>
            </w:r>
            <w:smartTag w:uri="urn:schemas-microsoft-com:office:smarttags" w:element="State">
              <w:smartTag w:uri="urn:schemas-microsoft-com:office:smarttags" w:element="place">
                <w:r>
                  <w:t>del</w:t>
                </w:r>
              </w:smartTag>
            </w:smartTag>
            <w:r>
              <w:t>eted.</w:t>
            </w:r>
          </w:p>
          <w:p w:rsidR="00E14FEE" w:rsidRPr="00A72992" w:rsidRDefault="00E14FEE" w:rsidP="00AC19B5">
            <w:pPr>
              <w:spacing w:line="360" w:lineRule="auto"/>
              <w:rPr>
                <w:b/>
                <w:bCs/>
                <w:sz w:val="28"/>
              </w:rPr>
            </w:pPr>
            <w:r w:rsidRPr="00A72992">
              <w:rPr>
                <w:b/>
                <w:bCs/>
                <w:sz w:val="28"/>
              </w:rPr>
              <w:t>Main Success Scenario:</w:t>
            </w:r>
          </w:p>
          <w:p w:rsidR="00E14FEE" w:rsidRDefault="00E14FEE" w:rsidP="0091113D">
            <w:pPr>
              <w:numPr>
                <w:ilvl w:val="0"/>
                <w:numId w:val="22"/>
              </w:numPr>
              <w:spacing w:line="360" w:lineRule="auto"/>
            </w:pPr>
            <w:r>
              <w:t>User logins to system as Administrator.</w:t>
            </w:r>
          </w:p>
          <w:p w:rsidR="00E14FEE" w:rsidRDefault="00E14FEE" w:rsidP="0091113D">
            <w:pPr>
              <w:numPr>
                <w:ilvl w:val="0"/>
                <w:numId w:val="22"/>
              </w:numPr>
              <w:spacing w:line="360" w:lineRule="auto"/>
            </w:pPr>
            <w:r>
              <w:t>User chooses one product to delete information.</w:t>
            </w:r>
          </w:p>
          <w:p w:rsidR="00E14FEE" w:rsidRDefault="00E14FEE" w:rsidP="0091113D">
            <w:pPr>
              <w:numPr>
                <w:ilvl w:val="0"/>
                <w:numId w:val="22"/>
              </w:numPr>
              <w:spacing w:line="360" w:lineRule="auto"/>
            </w:pPr>
            <w:r>
              <w:t xml:space="preserve">User clicks </w:t>
            </w:r>
            <w:smartTag w:uri="urn:schemas-microsoft-com:office:smarttags" w:element="State">
              <w:smartTag w:uri="urn:schemas-microsoft-com:office:smarttags" w:element="place">
                <w:r>
                  <w:t>del</w:t>
                </w:r>
              </w:smartTag>
            </w:smartTag>
            <w:r>
              <w:t>ete button and confirm that decision.</w:t>
            </w:r>
          </w:p>
          <w:p w:rsidR="00E14FEE" w:rsidRPr="006D3E57" w:rsidRDefault="00E14FEE" w:rsidP="00AC19B5">
            <w:pPr>
              <w:tabs>
                <w:tab w:val="left" w:pos="5880"/>
              </w:tabs>
              <w:spacing w:line="360" w:lineRule="auto"/>
            </w:pPr>
            <w:r>
              <w:tab/>
            </w:r>
          </w:p>
          <w:p w:rsidR="00E14FEE" w:rsidRPr="00436069" w:rsidRDefault="00E14FEE" w:rsidP="00AC19B5">
            <w:pPr>
              <w:spacing w:line="360" w:lineRule="auto"/>
              <w:rPr>
                <w:b/>
                <w:bCs/>
                <w:sz w:val="28"/>
              </w:rPr>
            </w:pPr>
            <w:r w:rsidRPr="00A72992">
              <w:rPr>
                <w:b/>
                <w:bCs/>
                <w:sz w:val="28"/>
              </w:rPr>
              <w:t xml:space="preserve">Alternative </w:t>
            </w:r>
            <w:r>
              <w:rPr>
                <w:b/>
                <w:bCs/>
                <w:sz w:val="28"/>
              </w:rPr>
              <w:t xml:space="preserve">Scenario: </w:t>
            </w:r>
          </w:p>
          <w:p w:rsidR="00E14FEE" w:rsidRPr="00F74546" w:rsidRDefault="00E14FEE" w:rsidP="00AC19B5">
            <w:pPr>
              <w:spacing w:line="360" w:lineRule="auto"/>
            </w:pPr>
            <w:r>
              <w:t>Back to</w:t>
            </w:r>
            <w:r w:rsidRPr="00F74546">
              <w:t xml:space="preserve"> </w:t>
            </w:r>
            <w:r w:rsidRPr="00F74546">
              <w:rPr>
                <w:bCs/>
              </w:rPr>
              <w:t>Main Success Scenario</w:t>
            </w:r>
          </w:p>
          <w:p w:rsidR="00E14FEE" w:rsidRPr="00A72992" w:rsidRDefault="00E14FEE" w:rsidP="00AC19B5">
            <w:pPr>
              <w:spacing w:line="360" w:lineRule="auto"/>
              <w:rPr>
                <w:b/>
                <w:bCs/>
                <w:sz w:val="28"/>
              </w:rPr>
            </w:pPr>
            <w:r w:rsidRPr="00A72992">
              <w:rPr>
                <w:b/>
                <w:bCs/>
                <w:sz w:val="28"/>
              </w:rPr>
              <w:t>Exceptions:</w:t>
            </w:r>
          </w:p>
          <w:p w:rsidR="00E14FEE" w:rsidRDefault="00E14FEE" w:rsidP="0091113D">
            <w:pPr>
              <w:numPr>
                <w:ilvl w:val="0"/>
                <w:numId w:val="23"/>
              </w:numPr>
              <w:spacing w:line="360" w:lineRule="auto"/>
            </w:pPr>
            <w:r>
              <w:t>User not login.</w:t>
            </w:r>
          </w:p>
          <w:p w:rsidR="00E14FEE" w:rsidRDefault="00E14FEE" w:rsidP="0091113D">
            <w:pPr>
              <w:numPr>
                <w:ilvl w:val="0"/>
                <w:numId w:val="24"/>
              </w:numPr>
              <w:spacing w:line="360" w:lineRule="auto"/>
            </w:pPr>
            <w:r>
              <w:t>Redirect to login page and authenticate the user.</w:t>
            </w:r>
          </w:p>
          <w:p w:rsidR="00E14FEE" w:rsidRDefault="00E14FEE" w:rsidP="0091113D">
            <w:pPr>
              <w:numPr>
                <w:ilvl w:val="0"/>
                <w:numId w:val="24"/>
              </w:numPr>
              <w:spacing w:line="360" w:lineRule="auto"/>
            </w:pPr>
            <w:r>
              <w:t>If user is administrator, redirect to admin page.</w:t>
            </w:r>
          </w:p>
          <w:p w:rsidR="00E14FEE" w:rsidRPr="00A72992" w:rsidRDefault="00E14FEE" w:rsidP="00AC19B5">
            <w:pPr>
              <w:spacing w:line="360" w:lineRule="auto"/>
              <w:rPr>
                <w:b/>
                <w:bCs/>
                <w:sz w:val="28"/>
              </w:rPr>
            </w:pPr>
            <w:r w:rsidRPr="00A72992">
              <w:rPr>
                <w:b/>
                <w:bCs/>
                <w:sz w:val="28"/>
              </w:rPr>
              <w:t>Relationships:</w:t>
            </w:r>
            <w:r>
              <w:rPr>
                <w:b/>
                <w:bCs/>
                <w:sz w:val="28"/>
              </w:rPr>
              <w:t xml:space="preserve"> (List the relationships that use case relates to)</w:t>
            </w:r>
          </w:p>
          <w:p w:rsidR="00E14FEE" w:rsidRDefault="00E14FEE" w:rsidP="00AC19B5">
            <w:pPr>
              <w:spacing w:line="360" w:lineRule="auto"/>
            </w:pPr>
            <w:r>
              <w:tab/>
              <w:t>Login</w:t>
            </w:r>
          </w:p>
          <w:p w:rsidR="00E14FEE" w:rsidRDefault="00E14FEE" w:rsidP="00AC19B5">
            <w:pPr>
              <w:spacing w:line="360" w:lineRule="auto"/>
            </w:pPr>
            <w:r>
              <w:t xml:space="preserve">          </w:t>
            </w:r>
          </w:p>
          <w:p w:rsidR="00E14FEE" w:rsidRDefault="00E14FEE" w:rsidP="00AC19B5">
            <w:pPr>
              <w:spacing w:line="360" w:lineRule="auto"/>
              <w:rPr>
                <w:b/>
              </w:rPr>
            </w:pPr>
          </w:p>
          <w:p w:rsidR="00E14FEE" w:rsidRPr="00A72992" w:rsidRDefault="00E14FEE" w:rsidP="00AC19B5">
            <w:pPr>
              <w:spacing w:line="360" w:lineRule="auto"/>
              <w:rPr>
                <w:b/>
                <w:bCs/>
                <w:sz w:val="28"/>
              </w:rPr>
            </w:pPr>
            <w:r w:rsidRPr="00A72992">
              <w:rPr>
                <w:b/>
                <w:bCs/>
                <w:sz w:val="28"/>
              </w:rPr>
              <w:t>Business Rules:</w:t>
            </w:r>
          </w:p>
          <w:p w:rsidR="00E14FEE" w:rsidRPr="00750E69" w:rsidRDefault="00E14FEE" w:rsidP="00AC19B5">
            <w:pPr>
              <w:spacing w:line="360" w:lineRule="auto"/>
            </w:pPr>
            <w:r w:rsidRPr="00750E69">
              <w:t xml:space="preserve">       </w:t>
            </w:r>
          </w:p>
        </w:tc>
      </w:tr>
    </w:tbl>
    <w:p w:rsidR="00E14FEE" w:rsidRDefault="00E14FEE" w:rsidP="00464D98">
      <w:pPr>
        <w:rPr>
          <w:i/>
        </w:rPr>
      </w:pPr>
    </w:p>
    <w:p w:rsidR="00E14FEE" w:rsidRDefault="00E14FEE"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65D28" w:rsidRPr="00F74546" w:rsidTr="00AC19B5">
        <w:tc>
          <w:tcPr>
            <w:tcW w:w="5000" w:type="pct"/>
            <w:gridSpan w:val="4"/>
            <w:shd w:val="clear" w:color="auto" w:fill="F3F3F3"/>
          </w:tcPr>
          <w:p w:rsidR="00E65D28" w:rsidRPr="00F74546" w:rsidRDefault="00E65D28" w:rsidP="00AC19B5">
            <w:pPr>
              <w:spacing w:line="360" w:lineRule="auto"/>
            </w:pPr>
          </w:p>
          <w:p w:rsidR="00E65D28" w:rsidRPr="00F74546" w:rsidRDefault="00E65D28" w:rsidP="00AC19B5">
            <w:pPr>
              <w:spacing w:line="360" w:lineRule="auto"/>
              <w:rPr>
                <w:b/>
              </w:rPr>
            </w:pPr>
            <w:r w:rsidRPr="00F74546">
              <w:rPr>
                <w:b/>
              </w:rPr>
              <w:t>USE CASE SPECIFICATION</w:t>
            </w:r>
          </w:p>
          <w:p w:rsidR="00E65D28" w:rsidRPr="00F74546" w:rsidRDefault="00E65D28" w:rsidP="00AC19B5">
            <w:pPr>
              <w:spacing w:line="360" w:lineRule="auto"/>
            </w:pPr>
          </w:p>
        </w:tc>
      </w:tr>
      <w:tr w:rsidR="00E65D28" w:rsidRPr="00F74546" w:rsidTr="00AC19B5">
        <w:tc>
          <w:tcPr>
            <w:tcW w:w="1391" w:type="pct"/>
            <w:shd w:val="clear" w:color="auto" w:fill="F3F3F3"/>
          </w:tcPr>
          <w:p w:rsidR="00E65D28" w:rsidRPr="00F74546" w:rsidRDefault="00E65D28" w:rsidP="00AC19B5">
            <w:pPr>
              <w:spacing w:line="360" w:lineRule="auto"/>
              <w:rPr>
                <w:b/>
              </w:rPr>
            </w:pPr>
            <w:r w:rsidRPr="00F74546">
              <w:rPr>
                <w:b/>
              </w:rPr>
              <w:t>Use-case No.</w:t>
            </w:r>
          </w:p>
        </w:tc>
        <w:tc>
          <w:tcPr>
            <w:tcW w:w="1364" w:type="pct"/>
          </w:tcPr>
          <w:p w:rsidR="00E65D28" w:rsidRPr="00F74546" w:rsidRDefault="00E65D28" w:rsidP="00AC19B5">
            <w:pPr>
              <w:spacing w:line="360" w:lineRule="auto"/>
            </w:pPr>
            <w:r>
              <w:t>UC11</w:t>
            </w:r>
          </w:p>
        </w:tc>
        <w:tc>
          <w:tcPr>
            <w:tcW w:w="1548" w:type="pct"/>
            <w:shd w:val="clear" w:color="auto" w:fill="F3F3F3"/>
          </w:tcPr>
          <w:p w:rsidR="00E65D28" w:rsidRPr="00F74546" w:rsidRDefault="00E65D28" w:rsidP="00AC19B5">
            <w:pPr>
              <w:spacing w:line="360" w:lineRule="auto"/>
              <w:rPr>
                <w:b/>
              </w:rPr>
            </w:pPr>
            <w:r w:rsidRPr="00F74546">
              <w:rPr>
                <w:b/>
              </w:rPr>
              <w:t>Use-case Version</w:t>
            </w:r>
          </w:p>
        </w:tc>
        <w:tc>
          <w:tcPr>
            <w:tcW w:w="697" w:type="pct"/>
          </w:tcPr>
          <w:p w:rsidR="00E65D28" w:rsidRPr="00F74546" w:rsidRDefault="00E65D28" w:rsidP="00AC19B5">
            <w:pPr>
              <w:spacing w:line="360" w:lineRule="auto"/>
            </w:pPr>
            <w:r w:rsidRPr="00F74546">
              <w:t>1.0</w:t>
            </w:r>
          </w:p>
        </w:tc>
      </w:tr>
      <w:tr w:rsidR="00E65D28" w:rsidRPr="00F74546" w:rsidTr="00AC19B5">
        <w:tc>
          <w:tcPr>
            <w:tcW w:w="1391" w:type="pct"/>
            <w:shd w:val="clear" w:color="auto" w:fill="F3F3F3"/>
          </w:tcPr>
          <w:p w:rsidR="00E65D28" w:rsidRPr="00F74546" w:rsidRDefault="00E65D28" w:rsidP="00AC19B5">
            <w:pPr>
              <w:spacing w:line="360" w:lineRule="auto"/>
              <w:rPr>
                <w:b/>
              </w:rPr>
            </w:pPr>
            <w:r w:rsidRPr="00F74546">
              <w:rPr>
                <w:b/>
              </w:rPr>
              <w:t>Use-case Name</w:t>
            </w:r>
          </w:p>
        </w:tc>
        <w:tc>
          <w:tcPr>
            <w:tcW w:w="3609" w:type="pct"/>
            <w:gridSpan w:val="3"/>
          </w:tcPr>
          <w:p w:rsidR="00E65D28" w:rsidRPr="00F74546" w:rsidRDefault="00E65D28" w:rsidP="00AC19B5">
            <w:pPr>
              <w:spacing w:line="360" w:lineRule="auto"/>
            </w:pPr>
            <w:r w:rsidRPr="00F74546">
              <w:t>Login</w:t>
            </w:r>
          </w:p>
        </w:tc>
      </w:tr>
      <w:tr w:rsidR="00E65D28" w:rsidRPr="00F74546" w:rsidTr="00AC19B5">
        <w:tc>
          <w:tcPr>
            <w:tcW w:w="1391" w:type="pct"/>
            <w:shd w:val="clear" w:color="auto" w:fill="F3F3F3"/>
          </w:tcPr>
          <w:p w:rsidR="00E65D28" w:rsidRPr="00F74546" w:rsidRDefault="00E65D28" w:rsidP="00AC19B5">
            <w:pPr>
              <w:spacing w:line="360" w:lineRule="auto"/>
              <w:rPr>
                <w:b/>
              </w:rPr>
            </w:pPr>
            <w:r w:rsidRPr="00F74546">
              <w:rPr>
                <w:b/>
              </w:rPr>
              <w:t xml:space="preserve">Author </w:t>
            </w:r>
          </w:p>
        </w:tc>
        <w:tc>
          <w:tcPr>
            <w:tcW w:w="3609" w:type="pct"/>
            <w:gridSpan w:val="3"/>
          </w:tcPr>
          <w:p w:rsidR="00E65D28" w:rsidRPr="00F74546" w:rsidRDefault="00E65D28" w:rsidP="00AC19B5">
            <w:pPr>
              <w:spacing w:line="360" w:lineRule="auto"/>
            </w:pPr>
            <w:r>
              <w:t>Vu Van Tiep</w:t>
            </w:r>
          </w:p>
        </w:tc>
      </w:tr>
      <w:tr w:rsidR="00E65D28" w:rsidRPr="00F74546" w:rsidTr="00AC19B5">
        <w:tc>
          <w:tcPr>
            <w:tcW w:w="1391" w:type="pct"/>
            <w:tcBorders>
              <w:bottom w:val="single" w:sz="4" w:space="0" w:color="auto"/>
            </w:tcBorders>
            <w:shd w:val="clear" w:color="auto" w:fill="F3F3F3"/>
          </w:tcPr>
          <w:p w:rsidR="00E65D28" w:rsidRPr="00F74546" w:rsidRDefault="00E65D28" w:rsidP="00AC19B5">
            <w:pPr>
              <w:spacing w:line="360" w:lineRule="auto"/>
              <w:rPr>
                <w:b/>
              </w:rPr>
            </w:pPr>
            <w:r w:rsidRPr="00F74546">
              <w:rPr>
                <w:b/>
              </w:rPr>
              <w:t>Date</w:t>
            </w:r>
          </w:p>
        </w:tc>
        <w:tc>
          <w:tcPr>
            <w:tcW w:w="1364" w:type="pct"/>
            <w:tcBorders>
              <w:bottom w:val="single" w:sz="4" w:space="0" w:color="auto"/>
            </w:tcBorders>
          </w:tcPr>
          <w:p w:rsidR="00E65D28" w:rsidRPr="00F74546" w:rsidRDefault="00E65D28" w:rsidP="00AC19B5">
            <w:pPr>
              <w:spacing w:line="360" w:lineRule="auto"/>
            </w:pPr>
            <w:r>
              <w:t>06/06/2013</w:t>
            </w:r>
          </w:p>
        </w:tc>
        <w:tc>
          <w:tcPr>
            <w:tcW w:w="1548" w:type="pct"/>
            <w:tcBorders>
              <w:bottom w:val="single" w:sz="4" w:space="0" w:color="auto"/>
            </w:tcBorders>
            <w:shd w:val="clear" w:color="auto" w:fill="F3F3F3"/>
          </w:tcPr>
          <w:p w:rsidR="00E65D28" w:rsidRPr="00F74546" w:rsidRDefault="00E65D28" w:rsidP="00AC19B5">
            <w:pPr>
              <w:spacing w:line="360" w:lineRule="auto"/>
              <w:rPr>
                <w:b/>
              </w:rPr>
            </w:pPr>
            <w:r w:rsidRPr="00F74546">
              <w:rPr>
                <w:b/>
              </w:rPr>
              <w:t>Priority</w:t>
            </w:r>
          </w:p>
        </w:tc>
        <w:tc>
          <w:tcPr>
            <w:tcW w:w="697" w:type="pct"/>
            <w:tcBorders>
              <w:bottom w:val="single" w:sz="4" w:space="0" w:color="auto"/>
            </w:tcBorders>
          </w:tcPr>
          <w:p w:rsidR="00E65D28" w:rsidRPr="00F74546" w:rsidRDefault="00E65D28" w:rsidP="00AC19B5">
            <w:pPr>
              <w:spacing w:line="360" w:lineRule="auto"/>
            </w:pPr>
            <w:smartTag w:uri="urn:schemas-microsoft-com:office:smarttags" w:element="City">
              <w:smartTag w:uri="urn:schemas-microsoft-com:office:smarttags" w:element="place">
                <w:r>
                  <w:t>Normal</w:t>
                </w:r>
              </w:smartTag>
            </w:smartTag>
          </w:p>
        </w:tc>
      </w:tr>
      <w:tr w:rsidR="00E65D28" w:rsidRPr="00F74546" w:rsidTr="00AC19B5">
        <w:tc>
          <w:tcPr>
            <w:tcW w:w="5000" w:type="pct"/>
            <w:gridSpan w:val="4"/>
            <w:shd w:val="clear" w:color="auto" w:fill="FFFFFF"/>
          </w:tcPr>
          <w:p w:rsidR="00E65D28" w:rsidRPr="00F74546" w:rsidRDefault="00E65D28" w:rsidP="00AC19B5">
            <w:pPr>
              <w:spacing w:line="360" w:lineRule="auto"/>
              <w:rPr>
                <w:b/>
              </w:rPr>
            </w:pPr>
            <w:r w:rsidRPr="00F74546">
              <w:rPr>
                <w:b/>
              </w:rPr>
              <w:t>Actor:</w:t>
            </w:r>
          </w:p>
          <w:p w:rsidR="00E65D28" w:rsidRPr="00F74546" w:rsidRDefault="00E65D28" w:rsidP="00AC19B5">
            <w:pPr>
              <w:spacing w:line="360" w:lineRule="auto"/>
              <w:ind w:left="720"/>
            </w:pPr>
            <w:r>
              <w:t>User</w:t>
            </w:r>
          </w:p>
          <w:p w:rsidR="00E65D28" w:rsidRPr="00F74546" w:rsidRDefault="00E65D28" w:rsidP="00AC19B5">
            <w:pPr>
              <w:spacing w:line="360" w:lineRule="auto"/>
              <w:ind w:left="720"/>
            </w:pPr>
          </w:p>
          <w:p w:rsidR="00E65D28" w:rsidRPr="00F74546" w:rsidRDefault="00E65D28" w:rsidP="00AC19B5">
            <w:pPr>
              <w:spacing w:line="360" w:lineRule="auto"/>
              <w:rPr>
                <w:b/>
              </w:rPr>
            </w:pPr>
            <w:r w:rsidRPr="00F74546">
              <w:rPr>
                <w:b/>
              </w:rPr>
              <w:t>Summary:</w:t>
            </w:r>
          </w:p>
          <w:p w:rsidR="00E65D28" w:rsidRPr="00F74546" w:rsidRDefault="00E65D28" w:rsidP="00AC19B5">
            <w:pPr>
              <w:spacing w:line="360" w:lineRule="auto"/>
            </w:pPr>
            <w:r w:rsidRPr="00F74546">
              <w:tab/>
            </w:r>
            <w:r>
              <w:t>Login to system.</w:t>
            </w:r>
          </w:p>
          <w:p w:rsidR="00E65D28" w:rsidRPr="00F74546" w:rsidRDefault="00E65D28" w:rsidP="00AC19B5">
            <w:pPr>
              <w:spacing w:line="360" w:lineRule="auto"/>
              <w:rPr>
                <w:b/>
              </w:rPr>
            </w:pPr>
          </w:p>
          <w:p w:rsidR="00E65D28" w:rsidRPr="00F74546" w:rsidRDefault="00E65D28" w:rsidP="00AC19B5">
            <w:pPr>
              <w:spacing w:line="360" w:lineRule="auto"/>
              <w:rPr>
                <w:b/>
                <w:bCs/>
              </w:rPr>
            </w:pPr>
            <w:r w:rsidRPr="00F74546">
              <w:rPr>
                <w:b/>
                <w:bCs/>
              </w:rPr>
              <w:t>Goal:</w:t>
            </w:r>
          </w:p>
          <w:p w:rsidR="00E65D28" w:rsidRPr="00F74546" w:rsidRDefault="00E65D28" w:rsidP="00AC19B5">
            <w:pPr>
              <w:spacing w:line="360" w:lineRule="auto"/>
            </w:pPr>
            <w:r w:rsidRPr="00F74546">
              <w:tab/>
            </w:r>
            <w:r>
              <w:t>Allows user can sign in website to buy product or do another actions</w:t>
            </w:r>
            <w:r w:rsidRPr="00F74546">
              <w:t>.</w:t>
            </w:r>
          </w:p>
          <w:p w:rsidR="00E65D28" w:rsidRPr="00F74546" w:rsidRDefault="00E65D28" w:rsidP="00AC19B5">
            <w:pPr>
              <w:spacing w:line="360" w:lineRule="auto"/>
            </w:pPr>
          </w:p>
          <w:p w:rsidR="00E65D28" w:rsidRPr="00F74546" w:rsidRDefault="00E65D28" w:rsidP="00AC19B5">
            <w:pPr>
              <w:spacing w:line="360" w:lineRule="auto"/>
              <w:rPr>
                <w:b/>
                <w:u w:val="single"/>
              </w:rPr>
            </w:pPr>
            <w:r w:rsidRPr="00F74546">
              <w:rPr>
                <w:b/>
                <w:bCs/>
                <w:u w:val="single"/>
              </w:rPr>
              <w:t>Triggers</w:t>
            </w:r>
          </w:p>
          <w:p w:rsidR="00E65D28" w:rsidRPr="00F74546" w:rsidRDefault="00E65D28" w:rsidP="00AC19B5">
            <w:pPr>
              <w:spacing w:line="360" w:lineRule="auto"/>
              <w:rPr>
                <w:b/>
              </w:rPr>
            </w:pPr>
            <w:r w:rsidRPr="00F74546">
              <w:rPr>
                <w:b/>
              </w:rPr>
              <w:tab/>
            </w:r>
          </w:p>
          <w:p w:rsidR="00E65D28" w:rsidRPr="00F74546" w:rsidRDefault="00E65D28" w:rsidP="00AC19B5">
            <w:pPr>
              <w:spacing w:line="360" w:lineRule="auto"/>
              <w:rPr>
                <w:b/>
                <w:bCs/>
              </w:rPr>
            </w:pPr>
            <w:r w:rsidRPr="00F74546">
              <w:rPr>
                <w:b/>
                <w:bCs/>
              </w:rPr>
              <w:t>Preconditions:</w:t>
            </w:r>
          </w:p>
          <w:p w:rsidR="00E65D28" w:rsidRPr="00F74546" w:rsidRDefault="00E65D28" w:rsidP="00AC19B5">
            <w:pPr>
              <w:spacing w:line="360" w:lineRule="auto"/>
            </w:pPr>
            <w:r w:rsidRPr="00F74546">
              <w:t xml:space="preserve">           </w:t>
            </w:r>
            <w:r>
              <w:t>User had an account</w:t>
            </w:r>
            <w:r w:rsidRPr="00F74546">
              <w:t>.</w:t>
            </w:r>
          </w:p>
          <w:p w:rsidR="00E65D28" w:rsidRPr="00F74546" w:rsidRDefault="00E65D28" w:rsidP="00AC19B5">
            <w:pPr>
              <w:spacing w:line="360" w:lineRule="auto"/>
              <w:rPr>
                <w:b/>
                <w:bCs/>
              </w:rPr>
            </w:pPr>
            <w:r w:rsidRPr="00F74546">
              <w:rPr>
                <w:b/>
                <w:bCs/>
              </w:rPr>
              <w:t>Post</w:t>
            </w:r>
            <w:r w:rsidRPr="00F74546">
              <w:rPr>
                <w:b/>
              </w:rPr>
              <w:t xml:space="preserve"> </w:t>
            </w:r>
            <w:r w:rsidRPr="00F74546">
              <w:rPr>
                <w:b/>
                <w:bCs/>
              </w:rPr>
              <w:t>Conditions:</w:t>
            </w:r>
          </w:p>
          <w:p w:rsidR="00E65D28" w:rsidRPr="00F74546" w:rsidRDefault="00E65D28" w:rsidP="00AC19B5">
            <w:pPr>
              <w:spacing w:line="360" w:lineRule="auto"/>
              <w:rPr>
                <w:b/>
              </w:rPr>
            </w:pPr>
            <w:r w:rsidRPr="00F74546">
              <w:t xml:space="preserve">            </w:t>
            </w:r>
          </w:p>
          <w:p w:rsidR="00E65D28" w:rsidRDefault="00E65D28" w:rsidP="00AC19B5">
            <w:pPr>
              <w:spacing w:line="360" w:lineRule="auto"/>
              <w:rPr>
                <w:b/>
                <w:bCs/>
              </w:rPr>
            </w:pPr>
            <w:r w:rsidRPr="00F74546">
              <w:rPr>
                <w:b/>
                <w:bCs/>
              </w:rPr>
              <w:t>Main Success Scenario:</w:t>
            </w:r>
          </w:p>
          <w:p w:rsidR="00E65D28" w:rsidRDefault="00E65D28" w:rsidP="0091113D">
            <w:pPr>
              <w:numPr>
                <w:ilvl w:val="0"/>
                <w:numId w:val="25"/>
              </w:numPr>
              <w:spacing w:line="360" w:lineRule="auto"/>
              <w:rPr>
                <w:bCs/>
              </w:rPr>
            </w:pPr>
            <w:r w:rsidRPr="00AC1653">
              <w:rPr>
                <w:bCs/>
              </w:rPr>
              <w:t xml:space="preserve">Enter </w:t>
            </w:r>
            <w:r>
              <w:rPr>
                <w:bCs/>
              </w:rPr>
              <w:t>email address.</w:t>
            </w:r>
          </w:p>
          <w:p w:rsidR="00E65D28" w:rsidRDefault="00E65D28" w:rsidP="0091113D">
            <w:pPr>
              <w:numPr>
                <w:ilvl w:val="0"/>
                <w:numId w:val="25"/>
              </w:numPr>
              <w:spacing w:line="360" w:lineRule="auto"/>
              <w:rPr>
                <w:bCs/>
              </w:rPr>
            </w:pPr>
            <w:r>
              <w:rPr>
                <w:bCs/>
              </w:rPr>
              <w:t>Enter password.</w:t>
            </w:r>
          </w:p>
          <w:p w:rsidR="00E65D28" w:rsidRDefault="00E65D28" w:rsidP="0091113D">
            <w:pPr>
              <w:numPr>
                <w:ilvl w:val="0"/>
                <w:numId w:val="25"/>
              </w:numPr>
              <w:spacing w:line="360" w:lineRule="auto"/>
              <w:rPr>
                <w:bCs/>
              </w:rPr>
            </w:pPr>
            <w:r>
              <w:rPr>
                <w:bCs/>
              </w:rPr>
              <w:t>Click login button.</w:t>
            </w:r>
          </w:p>
          <w:p w:rsidR="00E65D28" w:rsidRDefault="00E65D28" w:rsidP="0091113D">
            <w:pPr>
              <w:numPr>
                <w:ilvl w:val="0"/>
                <w:numId w:val="25"/>
              </w:numPr>
              <w:spacing w:line="360" w:lineRule="auto"/>
              <w:rPr>
                <w:bCs/>
              </w:rPr>
            </w:pPr>
            <w:r>
              <w:rPr>
                <w:bCs/>
              </w:rPr>
              <w:t>System checks information.</w:t>
            </w:r>
          </w:p>
          <w:p w:rsidR="00E65D28" w:rsidRPr="008C6501" w:rsidRDefault="00E65D28" w:rsidP="0091113D">
            <w:pPr>
              <w:numPr>
                <w:ilvl w:val="0"/>
                <w:numId w:val="25"/>
              </w:numPr>
              <w:spacing w:line="360" w:lineRule="auto"/>
              <w:rPr>
                <w:bCs/>
              </w:rPr>
            </w:pPr>
            <w:r>
              <w:t>Redirect to recent page</w:t>
            </w:r>
            <w:r w:rsidRPr="00F74546">
              <w:t xml:space="preserve"> (</w:t>
            </w:r>
            <w:r>
              <w:t>If  user is</w:t>
            </w:r>
            <w:r w:rsidRPr="00F74546">
              <w:t xml:space="preserve"> Admin</w:t>
            </w:r>
            <w:r>
              <w:t>istrator</w:t>
            </w:r>
            <w:r w:rsidRPr="00F74546">
              <w:t xml:space="preserve"> </w:t>
            </w:r>
            <w:r>
              <w:t>,redirect to admin page)</w:t>
            </w:r>
            <w:r w:rsidRPr="00F74546">
              <w:tab/>
            </w:r>
          </w:p>
          <w:p w:rsidR="00E65D28" w:rsidRPr="00F74546" w:rsidRDefault="00E65D28" w:rsidP="00AC19B5">
            <w:pPr>
              <w:spacing w:line="360" w:lineRule="auto"/>
              <w:rPr>
                <w:b/>
                <w:bCs/>
              </w:rPr>
            </w:pPr>
            <w:r w:rsidRPr="00F74546">
              <w:rPr>
                <w:b/>
                <w:bCs/>
              </w:rPr>
              <w:t xml:space="preserve">Alternative Scenario: </w:t>
            </w:r>
          </w:p>
          <w:p w:rsidR="00E65D28" w:rsidRPr="00F74546" w:rsidRDefault="00E65D28" w:rsidP="00AC19B5">
            <w:pPr>
              <w:spacing w:line="360" w:lineRule="auto"/>
            </w:pPr>
            <w:r w:rsidRPr="00F74546">
              <w:t xml:space="preserve">            </w:t>
            </w:r>
            <w:r>
              <w:t>System validation: Incorrect email id or wrong password,system display warning message to alert user retry or register if don’t have any account)</w:t>
            </w:r>
          </w:p>
          <w:p w:rsidR="00E65D28" w:rsidRPr="00F74546" w:rsidRDefault="00E65D28" w:rsidP="00AC19B5">
            <w:pPr>
              <w:spacing w:line="360" w:lineRule="auto"/>
            </w:pPr>
          </w:p>
          <w:p w:rsidR="00E65D28" w:rsidRPr="008C6501" w:rsidRDefault="00E65D28" w:rsidP="00AC19B5">
            <w:pPr>
              <w:spacing w:line="360" w:lineRule="auto"/>
              <w:rPr>
                <w:b/>
                <w:bCs/>
              </w:rPr>
            </w:pPr>
            <w:r w:rsidRPr="00F74546">
              <w:rPr>
                <w:b/>
                <w:bCs/>
              </w:rPr>
              <w:t>Exceptions:</w:t>
            </w:r>
            <w:r w:rsidRPr="00F74546">
              <w:rPr>
                <w:b/>
              </w:rPr>
              <w:t xml:space="preserve">   </w:t>
            </w:r>
          </w:p>
          <w:p w:rsidR="00E65D28" w:rsidRPr="00F74546" w:rsidRDefault="00E65D28" w:rsidP="00AC19B5">
            <w:pPr>
              <w:spacing w:line="360" w:lineRule="auto"/>
              <w:rPr>
                <w:b/>
                <w:bCs/>
              </w:rPr>
            </w:pPr>
            <w:r w:rsidRPr="00F74546">
              <w:rPr>
                <w:b/>
                <w:bCs/>
              </w:rPr>
              <w:t>Relationships: (List the relationships that use case relates to)</w:t>
            </w:r>
          </w:p>
          <w:p w:rsidR="00E65D28" w:rsidRPr="001F4E80" w:rsidRDefault="00E65D28" w:rsidP="00AC19B5">
            <w:pPr>
              <w:spacing w:line="360" w:lineRule="auto"/>
            </w:pPr>
            <w:r w:rsidRPr="00F74546">
              <w:tab/>
            </w:r>
          </w:p>
          <w:p w:rsidR="00E65D28" w:rsidRPr="00F74546" w:rsidRDefault="00E65D28" w:rsidP="00AC19B5">
            <w:pPr>
              <w:spacing w:line="360" w:lineRule="auto"/>
              <w:rPr>
                <w:b/>
                <w:bCs/>
              </w:rPr>
            </w:pPr>
            <w:r w:rsidRPr="00F74546">
              <w:rPr>
                <w:b/>
                <w:bCs/>
              </w:rPr>
              <w:t>Business Rules:</w:t>
            </w:r>
          </w:p>
          <w:p w:rsidR="00E65D28" w:rsidRPr="00F74546" w:rsidRDefault="00E65D28" w:rsidP="00AC19B5">
            <w:pPr>
              <w:spacing w:line="360" w:lineRule="auto"/>
            </w:pPr>
            <w:r w:rsidRPr="00F74546">
              <w:t xml:space="preserve">       </w:t>
            </w:r>
          </w:p>
        </w:tc>
      </w:tr>
    </w:tbl>
    <w:p w:rsidR="00E65D28" w:rsidRDefault="00E65D28" w:rsidP="00464D98">
      <w:pPr>
        <w:rPr>
          <w:i/>
        </w:rPr>
      </w:pPr>
    </w:p>
    <w:p w:rsidR="0086282D" w:rsidRDefault="0086282D"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86282D" w:rsidRPr="00924D8F" w:rsidTr="00AC19B5">
        <w:tc>
          <w:tcPr>
            <w:tcW w:w="5000" w:type="pct"/>
            <w:gridSpan w:val="4"/>
            <w:shd w:val="clear" w:color="auto" w:fill="F3F3F3"/>
          </w:tcPr>
          <w:p w:rsidR="0086282D" w:rsidRPr="00924D8F" w:rsidRDefault="0086282D" w:rsidP="00AC19B5">
            <w:pPr>
              <w:spacing w:line="360" w:lineRule="auto"/>
            </w:pPr>
          </w:p>
          <w:p w:rsidR="0086282D" w:rsidRPr="00924D8F" w:rsidRDefault="0086282D" w:rsidP="00AC19B5">
            <w:pPr>
              <w:spacing w:line="360" w:lineRule="auto"/>
              <w:rPr>
                <w:b/>
              </w:rPr>
            </w:pPr>
            <w:r w:rsidRPr="00924D8F">
              <w:rPr>
                <w:b/>
              </w:rPr>
              <w:t>USE CASE SPECIFICATION</w:t>
            </w:r>
          </w:p>
          <w:p w:rsidR="0086282D" w:rsidRPr="00924D8F" w:rsidRDefault="0086282D" w:rsidP="00AC19B5">
            <w:pPr>
              <w:spacing w:line="360" w:lineRule="auto"/>
            </w:pPr>
          </w:p>
        </w:tc>
      </w:tr>
      <w:tr w:rsidR="0086282D" w:rsidRPr="00924D8F" w:rsidTr="00AC19B5">
        <w:tc>
          <w:tcPr>
            <w:tcW w:w="1391" w:type="pct"/>
            <w:shd w:val="clear" w:color="auto" w:fill="F3F3F3"/>
          </w:tcPr>
          <w:p w:rsidR="0086282D" w:rsidRPr="00924D8F" w:rsidRDefault="0086282D" w:rsidP="00AC19B5">
            <w:pPr>
              <w:spacing w:line="360" w:lineRule="auto"/>
              <w:rPr>
                <w:b/>
              </w:rPr>
            </w:pPr>
            <w:r w:rsidRPr="00924D8F">
              <w:rPr>
                <w:b/>
              </w:rPr>
              <w:lastRenderedPageBreak/>
              <w:t>Use-case No.</w:t>
            </w:r>
          </w:p>
        </w:tc>
        <w:tc>
          <w:tcPr>
            <w:tcW w:w="1364" w:type="pct"/>
          </w:tcPr>
          <w:p w:rsidR="0086282D" w:rsidRPr="00924D8F" w:rsidRDefault="0086282D" w:rsidP="00AC19B5">
            <w:pPr>
              <w:spacing w:line="360" w:lineRule="auto"/>
            </w:pPr>
            <w:r w:rsidRPr="00924D8F">
              <w:t>UC</w:t>
            </w:r>
            <w:r>
              <w:t>12</w:t>
            </w:r>
          </w:p>
        </w:tc>
        <w:tc>
          <w:tcPr>
            <w:tcW w:w="1548" w:type="pct"/>
            <w:shd w:val="clear" w:color="auto" w:fill="F3F3F3"/>
          </w:tcPr>
          <w:p w:rsidR="0086282D" w:rsidRPr="00924D8F" w:rsidRDefault="0086282D" w:rsidP="00AC19B5">
            <w:pPr>
              <w:spacing w:line="360" w:lineRule="auto"/>
              <w:rPr>
                <w:b/>
              </w:rPr>
            </w:pPr>
            <w:r w:rsidRPr="00924D8F">
              <w:rPr>
                <w:b/>
              </w:rPr>
              <w:t>Use-case Version</w:t>
            </w:r>
          </w:p>
        </w:tc>
        <w:tc>
          <w:tcPr>
            <w:tcW w:w="697" w:type="pct"/>
          </w:tcPr>
          <w:p w:rsidR="0086282D" w:rsidRPr="00924D8F" w:rsidRDefault="0086282D" w:rsidP="00AC19B5">
            <w:pPr>
              <w:spacing w:line="360" w:lineRule="auto"/>
            </w:pPr>
            <w:r w:rsidRPr="00924D8F">
              <w:t>1.0</w:t>
            </w:r>
          </w:p>
        </w:tc>
      </w:tr>
      <w:tr w:rsidR="0086282D" w:rsidRPr="00924D8F" w:rsidTr="00AC19B5">
        <w:tc>
          <w:tcPr>
            <w:tcW w:w="1391" w:type="pct"/>
            <w:shd w:val="clear" w:color="auto" w:fill="F3F3F3"/>
          </w:tcPr>
          <w:p w:rsidR="0086282D" w:rsidRPr="00924D8F" w:rsidRDefault="0086282D" w:rsidP="00AC19B5">
            <w:pPr>
              <w:spacing w:line="360" w:lineRule="auto"/>
              <w:rPr>
                <w:b/>
              </w:rPr>
            </w:pPr>
            <w:r w:rsidRPr="00924D8F">
              <w:rPr>
                <w:b/>
              </w:rPr>
              <w:t>Use-case Name</w:t>
            </w:r>
          </w:p>
        </w:tc>
        <w:tc>
          <w:tcPr>
            <w:tcW w:w="3609" w:type="pct"/>
            <w:gridSpan w:val="3"/>
          </w:tcPr>
          <w:p w:rsidR="0086282D" w:rsidRPr="00924D8F" w:rsidRDefault="0086282D" w:rsidP="00AC19B5">
            <w:pPr>
              <w:spacing w:line="360" w:lineRule="auto"/>
            </w:pPr>
            <w:r w:rsidRPr="00924D8F">
              <w:t>Register</w:t>
            </w:r>
          </w:p>
        </w:tc>
      </w:tr>
      <w:tr w:rsidR="0086282D" w:rsidRPr="00924D8F" w:rsidTr="00AC19B5">
        <w:tc>
          <w:tcPr>
            <w:tcW w:w="1391" w:type="pct"/>
            <w:shd w:val="clear" w:color="auto" w:fill="F3F3F3"/>
          </w:tcPr>
          <w:p w:rsidR="0086282D" w:rsidRPr="00924D8F" w:rsidRDefault="0086282D" w:rsidP="00AC19B5">
            <w:pPr>
              <w:spacing w:line="360" w:lineRule="auto"/>
              <w:rPr>
                <w:b/>
              </w:rPr>
            </w:pPr>
            <w:r w:rsidRPr="00924D8F">
              <w:rPr>
                <w:b/>
              </w:rPr>
              <w:t xml:space="preserve">Author </w:t>
            </w:r>
          </w:p>
        </w:tc>
        <w:tc>
          <w:tcPr>
            <w:tcW w:w="3609" w:type="pct"/>
            <w:gridSpan w:val="3"/>
          </w:tcPr>
          <w:p w:rsidR="0086282D" w:rsidRPr="00924D8F" w:rsidRDefault="0086282D" w:rsidP="00AC19B5">
            <w:pPr>
              <w:spacing w:line="360" w:lineRule="auto"/>
            </w:pPr>
            <w:r>
              <w:t>Vu Van Tiep</w:t>
            </w:r>
          </w:p>
        </w:tc>
      </w:tr>
      <w:tr w:rsidR="0086282D" w:rsidRPr="00924D8F" w:rsidTr="00AC19B5">
        <w:tc>
          <w:tcPr>
            <w:tcW w:w="1391" w:type="pct"/>
            <w:tcBorders>
              <w:bottom w:val="single" w:sz="4" w:space="0" w:color="auto"/>
            </w:tcBorders>
            <w:shd w:val="clear" w:color="auto" w:fill="F3F3F3"/>
          </w:tcPr>
          <w:p w:rsidR="0086282D" w:rsidRPr="00924D8F" w:rsidRDefault="0086282D" w:rsidP="00AC19B5">
            <w:pPr>
              <w:spacing w:line="360" w:lineRule="auto"/>
              <w:rPr>
                <w:b/>
              </w:rPr>
            </w:pPr>
            <w:r w:rsidRPr="00924D8F">
              <w:rPr>
                <w:b/>
              </w:rPr>
              <w:t>Date</w:t>
            </w:r>
          </w:p>
        </w:tc>
        <w:tc>
          <w:tcPr>
            <w:tcW w:w="1364" w:type="pct"/>
            <w:tcBorders>
              <w:bottom w:val="single" w:sz="4" w:space="0" w:color="auto"/>
            </w:tcBorders>
          </w:tcPr>
          <w:p w:rsidR="0086282D" w:rsidRPr="00924D8F" w:rsidRDefault="0086282D" w:rsidP="00AC19B5">
            <w:pPr>
              <w:spacing w:line="360" w:lineRule="auto"/>
            </w:pPr>
            <w:r>
              <w:t>06/06/2013</w:t>
            </w:r>
          </w:p>
        </w:tc>
        <w:tc>
          <w:tcPr>
            <w:tcW w:w="1548" w:type="pct"/>
            <w:tcBorders>
              <w:bottom w:val="single" w:sz="4" w:space="0" w:color="auto"/>
            </w:tcBorders>
            <w:shd w:val="clear" w:color="auto" w:fill="F3F3F3"/>
          </w:tcPr>
          <w:p w:rsidR="0086282D" w:rsidRPr="00924D8F" w:rsidRDefault="0086282D" w:rsidP="00AC19B5">
            <w:pPr>
              <w:spacing w:line="360" w:lineRule="auto"/>
              <w:rPr>
                <w:b/>
              </w:rPr>
            </w:pPr>
            <w:r w:rsidRPr="00924D8F">
              <w:rPr>
                <w:b/>
              </w:rPr>
              <w:t>Priority</w:t>
            </w:r>
          </w:p>
        </w:tc>
        <w:tc>
          <w:tcPr>
            <w:tcW w:w="697" w:type="pct"/>
            <w:tcBorders>
              <w:bottom w:val="single" w:sz="4" w:space="0" w:color="auto"/>
            </w:tcBorders>
          </w:tcPr>
          <w:p w:rsidR="0086282D" w:rsidRPr="00924D8F" w:rsidRDefault="0086282D" w:rsidP="00AC19B5">
            <w:pPr>
              <w:spacing w:line="360" w:lineRule="auto"/>
            </w:pPr>
            <w:smartTag w:uri="urn:schemas-microsoft-com:office:smarttags" w:element="City">
              <w:smartTag w:uri="urn:schemas-microsoft-com:office:smarttags" w:element="place">
                <w:r>
                  <w:t>Normal</w:t>
                </w:r>
              </w:smartTag>
            </w:smartTag>
          </w:p>
        </w:tc>
      </w:tr>
      <w:tr w:rsidR="0086282D" w:rsidRPr="00924D8F" w:rsidTr="00AC19B5">
        <w:tc>
          <w:tcPr>
            <w:tcW w:w="5000" w:type="pct"/>
            <w:gridSpan w:val="4"/>
            <w:shd w:val="clear" w:color="auto" w:fill="FFFFFF"/>
          </w:tcPr>
          <w:p w:rsidR="0086282D" w:rsidRPr="00924D8F" w:rsidRDefault="0086282D" w:rsidP="00AC19B5">
            <w:pPr>
              <w:spacing w:line="360" w:lineRule="auto"/>
              <w:rPr>
                <w:b/>
              </w:rPr>
            </w:pPr>
            <w:r w:rsidRPr="00924D8F">
              <w:rPr>
                <w:b/>
              </w:rPr>
              <w:t>Actor:</w:t>
            </w:r>
          </w:p>
          <w:p w:rsidR="0086282D" w:rsidRPr="00924D8F" w:rsidRDefault="0086282D" w:rsidP="00AC19B5">
            <w:pPr>
              <w:spacing w:line="360" w:lineRule="auto"/>
              <w:ind w:left="720"/>
            </w:pPr>
            <w:r>
              <w:t>Guest</w:t>
            </w:r>
          </w:p>
          <w:p w:rsidR="0086282D" w:rsidRPr="00924D8F" w:rsidRDefault="0086282D" w:rsidP="00AC19B5">
            <w:pPr>
              <w:spacing w:line="360" w:lineRule="auto"/>
              <w:ind w:left="720"/>
            </w:pPr>
          </w:p>
          <w:p w:rsidR="0086282D" w:rsidRPr="00924D8F" w:rsidRDefault="0086282D" w:rsidP="00AC19B5">
            <w:pPr>
              <w:spacing w:line="360" w:lineRule="auto"/>
              <w:rPr>
                <w:b/>
              </w:rPr>
            </w:pPr>
            <w:r w:rsidRPr="00924D8F">
              <w:rPr>
                <w:b/>
              </w:rPr>
              <w:t>Summary:</w:t>
            </w:r>
          </w:p>
          <w:p w:rsidR="0086282D" w:rsidRPr="00924D8F" w:rsidRDefault="0086282D" w:rsidP="00AC19B5">
            <w:pPr>
              <w:spacing w:line="360" w:lineRule="auto"/>
              <w:rPr>
                <w:b/>
              </w:rPr>
            </w:pPr>
            <w:r w:rsidRPr="00924D8F">
              <w:tab/>
            </w:r>
            <w:r>
              <w:t>Guest sign up an account on Shradha Online Bookstore</w:t>
            </w:r>
          </w:p>
          <w:p w:rsidR="0086282D" w:rsidRPr="00924D8F" w:rsidRDefault="0086282D" w:rsidP="00AC19B5">
            <w:pPr>
              <w:spacing w:line="360" w:lineRule="auto"/>
              <w:rPr>
                <w:b/>
                <w:bCs/>
              </w:rPr>
            </w:pPr>
            <w:r w:rsidRPr="00924D8F">
              <w:rPr>
                <w:b/>
                <w:bCs/>
              </w:rPr>
              <w:t>Goal:</w:t>
            </w:r>
          </w:p>
          <w:p w:rsidR="0086282D" w:rsidRDefault="0086282D" w:rsidP="00AC19B5">
            <w:pPr>
              <w:spacing w:line="360" w:lineRule="auto"/>
            </w:pPr>
            <w:r w:rsidRPr="00924D8F">
              <w:tab/>
            </w:r>
            <w:r>
              <w:t xml:space="preserve">Allows guest to become a </w:t>
            </w:r>
            <w:r w:rsidR="00833F4D">
              <w:t>User</w:t>
            </w:r>
            <w:r>
              <w:t xml:space="preserve"> </w:t>
            </w:r>
            <w:r w:rsidRPr="00924D8F">
              <w:t xml:space="preserve"> </w:t>
            </w:r>
          </w:p>
          <w:p w:rsidR="0086282D" w:rsidRPr="00924D8F" w:rsidRDefault="0086282D" w:rsidP="00AC19B5">
            <w:pPr>
              <w:spacing w:line="360" w:lineRule="auto"/>
            </w:pPr>
          </w:p>
          <w:p w:rsidR="0086282D" w:rsidRDefault="0086282D" w:rsidP="00AC19B5">
            <w:pPr>
              <w:spacing w:line="360" w:lineRule="auto"/>
              <w:rPr>
                <w:b/>
                <w:u w:val="single"/>
              </w:rPr>
            </w:pPr>
            <w:r w:rsidRPr="00395EC9">
              <w:rPr>
                <w:b/>
                <w:bCs/>
                <w:u w:val="single"/>
              </w:rPr>
              <w:t>Triggers</w:t>
            </w:r>
          </w:p>
          <w:p w:rsidR="0086282D" w:rsidRPr="00395EC9" w:rsidRDefault="0086282D" w:rsidP="00AC19B5">
            <w:pPr>
              <w:spacing w:line="360" w:lineRule="auto"/>
              <w:rPr>
                <w:b/>
                <w:u w:val="single"/>
              </w:rPr>
            </w:pPr>
          </w:p>
          <w:p w:rsidR="0086282D" w:rsidRPr="00924D8F" w:rsidRDefault="0086282D" w:rsidP="00AC19B5">
            <w:pPr>
              <w:spacing w:line="360" w:lineRule="auto"/>
              <w:rPr>
                <w:b/>
                <w:bCs/>
              </w:rPr>
            </w:pPr>
            <w:r w:rsidRPr="00924D8F">
              <w:rPr>
                <w:b/>
                <w:bCs/>
              </w:rPr>
              <w:t>Preconditions:</w:t>
            </w:r>
          </w:p>
          <w:p w:rsidR="0086282D" w:rsidRPr="00924D8F" w:rsidRDefault="0086282D" w:rsidP="00AC19B5">
            <w:pPr>
              <w:spacing w:line="360" w:lineRule="auto"/>
              <w:rPr>
                <w:b/>
                <w:bCs/>
              </w:rPr>
            </w:pPr>
            <w:r w:rsidRPr="00924D8F">
              <w:rPr>
                <w:b/>
                <w:bCs/>
              </w:rPr>
              <w:t>Post</w:t>
            </w:r>
            <w:r w:rsidRPr="00924D8F">
              <w:rPr>
                <w:b/>
              </w:rPr>
              <w:t xml:space="preserve"> </w:t>
            </w:r>
            <w:r w:rsidRPr="00924D8F">
              <w:rPr>
                <w:b/>
                <w:bCs/>
              </w:rPr>
              <w:t>Conditions:</w:t>
            </w:r>
          </w:p>
          <w:p w:rsidR="0086282D" w:rsidRPr="00924D8F" w:rsidRDefault="0086282D" w:rsidP="00AC19B5">
            <w:pPr>
              <w:spacing w:line="360" w:lineRule="auto"/>
              <w:rPr>
                <w:b/>
              </w:rPr>
            </w:pPr>
          </w:p>
          <w:p w:rsidR="0086282D" w:rsidRDefault="0086282D" w:rsidP="00AC19B5">
            <w:pPr>
              <w:spacing w:line="360" w:lineRule="auto"/>
              <w:rPr>
                <w:b/>
                <w:bCs/>
              </w:rPr>
            </w:pPr>
            <w:r w:rsidRPr="00924D8F">
              <w:rPr>
                <w:b/>
                <w:bCs/>
              </w:rPr>
              <w:t>Main Success Scenario:</w:t>
            </w:r>
          </w:p>
          <w:p w:rsidR="0086282D" w:rsidRDefault="0086282D" w:rsidP="0091113D">
            <w:pPr>
              <w:numPr>
                <w:ilvl w:val="0"/>
                <w:numId w:val="26"/>
              </w:numPr>
              <w:spacing w:line="360" w:lineRule="auto"/>
              <w:rPr>
                <w:bCs/>
              </w:rPr>
            </w:pPr>
            <w:r w:rsidRPr="00C76D95">
              <w:rPr>
                <w:bCs/>
              </w:rPr>
              <w:t>Enter</w:t>
            </w:r>
            <w:r>
              <w:rPr>
                <w:bCs/>
              </w:rPr>
              <w:t xml:space="preserve"> firstname.</w:t>
            </w:r>
          </w:p>
          <w:p w:rsidR="0086282D" w:rsidRDefault="0086282D" w:rsidP="0091113D">
            <w:pPr>
              <w:numPr>
                <w:ilvl w:val="0"/>
                <w:numId w:val="26"/>
              </w:numPr>
              <w:spacing w:line="360" w:lineRule="auto"/>
              <w:rPr>
                <w:bCs/>
              </w:rPr>
            </w:pPr>
            <w:r>
              <w:rPr>
                <w:bCs/>
              </w:rPr>
              <w:t>Enter lastname</w:t>
            </w:r>
          </w:p>
          <w:p w:rsidR="0086282D" w:rsidRDefault="0086282D" w:rsidP="0091113D">
            <w:pPr>
              <w:numPr>
                <w:ilvl w:val="0"/>
                <w:numId w:val="26"/>
              </w:numPr>
              <w:spacing w:line="360" w:lineRule="auto"/>
              <w:rPr>
                <w:bCs/>
              </w:rPr>
            </w:pPr>
            <w:r>
              <w:rPr>
                <w:bCs/>
              </w:rPr>
              <w:t>Enter email address.</w:t>
            </w:r>
          </w:p>
          <w:p w:rsidR="0086282D" w:rsidRDefault="0086282D" w:rsidP="0091113D">
            <w:pPr>
              <w:numPr>
                <w:ilvl w:val="0"/>
                <w:numId w:val="26"/>
              </w:numPr>
              <w:spacing w:line="360" w:lineRule="auto"/>
              <w:rPr>
                <w:bCs/>
              </w:rPr>
            </w:pPr>
            <w:r>
              <w:rPr>
                <w:bCs/>
              </w:rPr>
              <w:t>Enter Telephone</w:t>
            </w:r>
          </w:p>
          <w:p w:rsidR="0086282D" w:rsidRDefault="0086282D" w:rsidP="0091113D">
            <w:pPr>
              <w:numPr>
                <w:ilvl w:val="0"/>
                <w:numId w:val="26"/>
              </w:numPr>
              <w:spacing w:line="360" w:lineRule="auto"/>
              <w:rPr>
                <w:bCs/>
              </w:rPr>
            </w:pPr>
            <w:r>
              <w:rPr>
                <w:bCs/>
              </w:rPr>
              <w:t>Enter Fax</w:t>
            </w:r>
          </w:p>
          <w:p w:rsidR="0086282D" w:rsidRDefault="0086282D" w:rsidP="0091113D">
            <w:pPr>
              <w:numPr>
                <w:ilvl w:val="0"/>
                <w:numId w:val="26"/>
              </w:numPr>
              <w:spacing w:line="360" w:lineRule="auto"/>
              <w:rPr>
                <w:bCs/>
              </w:rPr>
            </w:pPr>
            <w:r>
              <w:rPr>
                <w:bCs/>
              </w:rPr>
              <w:t>Enter First Adress</w:t>
            </w:r>
          </w:p>
          <w:p w:rsidR="0086282D" w:rsidRDefault="0086282D" w:rsidP="0091113D">
            <w:pPr>
              <w:numPr>
                <w:ilvl w:val="0"/>
                <w:numId w:val="26"/>
              </w:numPr>
              <w:spacing w:line="360" w:lineRule="auto"/>
              <w:rPr>
                <w:bCs/>
              </w:rPr>
            </w:pPr>
            <w:r>
              <w:rPr>
                <w:bCs/>
              </w:rPr>
              <w:t>Enter City</w:t>
            </w:r>
          </w:p>
          <w:p w:rsidR="0086282D" w:rsidRDefault="0086282D" w:rsidP="0091113D">
            <w:pPr>
              <w:numPr>
                <w:ilvl w:val="0"/>
                <w:numId w:val="26"/>
              </w:numPr>
              <w:spacing w:line="360" w:lineRule="auto"/>
              <w:rPr>
                <w:bCs/>
              </w:rPr>
            </w:pPr>
            <w:r>
              <w:rPr>
                <w:bCs/>
              </w:rPr>
              <w:t>Enter Postcode</w:t>
            </w:r>
          </w:p>
          <w:p w:rsidR="0086282D" w:rsidRDefault="0086282D" w:rsidP="0091113D">
            <w:pPr>
              <w:numPr>
                <w:ilvl w:val="0"/>
                <w:numId w:val="26"/>
              </w:numPr>
              <w:spacing w:line="360" w:lineRule="auto"/>
              <w:rPr>
                <w:bCs/>
              </w:rPr>
            </w:pPr>
            <w:r>
              <w:rPr>
                <w:bCs/>
              </w:rPr>
              <w:t>Enter Country</w:t>
            </w:r>
          </w:p>
          <w:p w:rsidR="0086282D" w:rsidRDefault="0086282D" w:rsidP="0091113D">
            <w:pPr>
              <w:numPr>
                <w:ilvl w:val="0"/>
                <w:numId w:val="26"/>
              </w:numPr>
              <w:spacing w:line="360" w:lineRule="auto"/>
              <w:rPr>
                <w:bCs/>
              </w:rPr>
            </w:pPr>
            <w:r>
              <w:rPr>
                <w:bCs/>
              </w:rPr>
              <w:t>Enter Region</w:t>
            </w:r>
          </w:p>
          <w:p w:rsidR="0086282D" w:rsidRDefault="0086282D" w:rsidP="0091113D">
            <w:pPr>
              <w:numPr>
                <w:ilvl w:val="0"/>
                <w:numId w:val="26"/>
              </w:numPr>
              <w:spacing w:line="360" w:lineRule="auto"/>
              <w:rPr>
                <w:bCs/>
              </w:rPr>
            </w:pPr>
            <w:r>
              <w:rPr>
                <w:bCs/>
              </w:rPr>
              <w:t>Enter password.</w:t>
            </w:r>
          </w:p>
          <w:p w:rsidR="0086282D" w:rsidRDefault="0086282D" w:rsidP="0091113D">
            <w:pPr>
              <w:numPr>
                <w:ilvl w:val="0"/>
                <w:numId w:val="26"/>
              </w:numPr>
              <w:spacing w:line="360" w:lineRule="auto"/>
              <w:rPr>
                <w:bCs/>
              </w:rPr>
            </w:pPr>
            <w:r>
              <w:rPr>
                <w:bCs/>
              </w:rPr>
              <w:t>Re – Enter password.</w:t>
            </w:r>
          </w:p>
          <w:p w:rsidR="0086282D" w:rsidRPr="00C76D95" w:rsidRDefault="0086282D" w:rsidP="0091113D">
            <w:pPr>
              <w:numPr>
                <w:ilvl w:val="0"/>
                <w:numId w:val="26"/>
              </w:numPr>
              <w:spacing w:line="360" w:lineRule="auto"/>
              <w:rPr>
                <w:bCs/>
              </w:rPr>
            </w:pPr>
            <w:r>
              <w:rPr>
                <w:bCs/>
              </w:rPr>
              <w:t>Insert new customer on database.</w:t>
            </w:r>
            <w:r w:rsidRPr="00924D8F">
              <w:rPr>
                <w:b/>
              </w:rPr>
              <w:tab/>
            </w:r>
          </w:p>
          <w:p w:rsidR="0086282D" w:rsidRPr="00924D8F" w:rsidRDefault="0086282D" w:rsidP="00AC19B5">
            <w:pPr>
              <w:spacing w:line="360" w:lineRule="auto"/>
            </w:pPr>
            <w:r w:rsidRPr="00924D8F">
              <w:rPr>
                <w:b/>
                <w:bCs/>
              </w:rPr>
              <w:lastRenderedPageBreak/>
              <w:t xml:space="preserve">Alternative Scenario: </w:t>
            </w:r>
          </w:p>
          <w:p w:rsidR="0086282D" w:rsidRPr="00924D8F" w:rsidRDefault="0086282D" w:rsidP="00AC19B5">
            <w:pPr>
              <w:spacing w:line="360" w:lineRule="auto"/>
              <w:rPr>
                <w:b/>
              </w:rPr>
            </w:pPr>
            <w:r>
              <w:t>System checks information :Invalid</w:t>
            </w:r>
            <w:r w:rsidRPr="00924D8F">
              <w:t xml:space="preserve"> </w:t>
            </w:r>
            <w:r>
              <w:t xml:space="preserve">- </w:t>
            </w:r>
            <w:r w:rsidRPr="00924D8F">
              <w:t xml:space="preserve"> </w:t>
            </w:r>
            <w:r>
              <w:t>system display warning message to alert user re-type</w:t>
            </w:r>
            <w:r w:rsidRPr="00924D8F">
              <w:t>.</w:t>
            </w:r>
          </w:p>
          <w:p w:rsidR="0086282D" w:rsidRDefault="0086282D" w:rsidP="00AC19B5">
            <w:pPr>
              <w:spacing w:line="360" w:lineRule="auto"/>
            </w:pPr>
            <w:r w:rsidRPr="00924D8F">
              <w:rPr>
                <w:b/>
                <w:bCs/>
              </w:rPr>
              <w:t>Exceptions:</w:t>
            </w:r>
            <w:r w:rsidRPr="00924D8F">
              <w:t xml:space="preserve"> </w:t>
            </w:r>
          </w:p>
          <w:p w:rsidR="0086282D" w:rsidRPr="00042DB2" w:rsidRDefault="0086282D" w:rsidP="00AC19B5">
            <w:pPr>
              <w:spacing w:line="360" w:lineRule="auto"/>
            </w:pPr>
            <w:r>
              <w:t>There is an account has been logged in website on current browser.User will log out that account to sign up a new account.</w:t>
            </w:r>
          </w:p>
          <w:p w:rsidR="0086282D" w:rsidRPr="00C76D95" w:rsidRDefault="0086282D" w:rsidP="00AC19B5">
            <w:pPr>
              <w:spacing w:line="360" w:lineRule="auto"/>
              <w:rPr>
                <w:b/>
                <w:bCs/>
              </w:rPr>
            </w:pPr>
            <w:r w:rsidRPr="00924D8F">
              <w:rPr>
                <w:b/>
                <w:bCs/>
              </w:rPr>
              <w:t>Relationships: (List the relationships that use case relates to)</w:t>
            </w:r>
            <w:r w:rsidRPr="00924D8F">
              <w:tab/>
            </w:r>
          </w:p>
          <w:p w:rsidR="0086282D" w:rsidRPr="00924D8F" w:rsidRDefault="0086282D" w:rsidP="00AC19B5">
            <w:pPr>
              <w:spacing w:line="360" w:lineRule="auto"/>
              <w:rPr>
                <w:b/>
                <w:bCs/>
              </w:rPr>
            </w:pPr>
            <w:r w:rsidRPr="00924D8F">
              <w:rPr>
                <w:b/>
                <w:bCs/>
              </w:rPr>
              <w:t>Business Rules:</w:t>
            </w:r>
          </w:p>
          <w:p w:rsidR="0086282D" w:rsidRPr="00924D8F" w:rsidRDefault="0086282D" w:rsidP="00AC19B5">
            <w:pPr>
              <w:spacing w:line="360" w:lineRule="auto"/>
            </w:pPr>
            <w:r w:rsidRPr="00924D8F">
              <w:rPr>
                <w:b/>
              </w:rPr>
              <w:tab/>
            </w:r>
          </w:p>
        </w:tc>
      </w:tr>
    </w:tbl>
    <w:p w:rsidR="0086282D" w:rsidRDefault="0086282D" w:rsidP="00464D98">
      <w:pPr>
        <w:rPr>
          <w:i/>
        </w:rPr>
      </w:pPr>
    </w:p>
    <w:p w:rsidR="00E65D28" w:rsidRDefault="00E65D28" w:rsidP="00464D98">
      <w:pPr>
        <w:rPr>
          <w:i/>
        </w:rPr>
      </w:pPr>
    </w:p>
    <w:p w:rsidR="00A82CC6" w:rsidRDefault="00A82CC6"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8E6C9A" w:rsidRPr="00F74546" w:rsidTr="002331FB">
        <w:tc>
          <w:tcPr>
            <w:tcW w:w="5000" w:type="pct"/>
            <w:gridSpan w:val="4"/>
            <w:shd w:val="clear" w:color="auto" w:fill="F3F3F3"/>
          </w:tcPr>
          <w:p w:rsidR="008E6C9A" w:rsidRPr="00F74546" w:rsidRDefault="008E6C9A" w:rsidP="002331FB">
            <w:pPr>
              <w:spacing w:line="360" w:lineRule="auto"/>
            </w:pPr>
          </w:p>
          <w:p w:rsidR="008E6C9A" w:rsidRPr="00F74546" w:rsidRDefault="008E6C9A" w:rsidP="002331FB">
            <w:pPr>
              <w:spacing w:line="360" w:lineRule="auto"/>
              <w:rPr>
                <w:b/>
              </w:rPr>
            </w:pPr>
            <w:r w:rsidRPr="00F74546">
              <w:rPr>
                <w:b/>
              </w:rPr>
              <w:t>USE CASE SPECIFICATION</w:t>
            </w:r>
          </w:p>
          <w:p w:rsidR="008E6C9A" w:rsidRPr="00F74546" w:rsidRDefault="008E6C9A" w:rsidP="002331FB">
            <w:pPr>
              <w:spacing w:line="360" w:lineRule="auto"/>
            </w:pPr>
          </w:p>
        </w:tc>
      </w:tr>
      <w:tr w:rsidR="008E6C9A" w:rsidRPr="00F74546" w:rsidTr="002331FB">
        <w:tc>
          <w:tcPr>
            <w:tcW w:w="1391" w:type="pct"/>
            <w:shd w:val="clear" w:color="auto" w:fill="F3F3F3"/>
          </w:tcPr>
          <w:p w:rsidR="008E6C9A" w:rsidRPr="00F74546" w:rsidRDefault="008E6C9A" w:rsidP="002331FB">
            <w:pPr>
              <w:spacing w:line="360" w:lineRule="auto"/>
              <w:rPr>
                <w:b/>
              </w:rPr>
            </w:pPr>
            <w:r w:rsidRPr="00F74546">
              <w:rPr>
                <w:b/>
              </w:rPr>
              <w:t>Use-case No.</w:t>
            </w:r>
          </w:p>
        </w:tc>
        <w:tc>
          <w:tcPr>
            <w:tcW w:w="1364" w:type="pct"/>
          </w:tcPr>
          <w:p w:rsidR="008E6C9A" w:rsidRPr="00F74546" w:rsidRDefault="0090191F" w:rsidP="002331FB">
            <w:pPr>
              <w:spacing w:line="360" w:lineRule="auto"/>
            </w:pPr>
            <w:r>
              <w:t>UC13</w:t>
            </w:r>
          </w:p>
        </w:tc>
        <w:tc>
          <w:tcPr>
            <w:tcW w:w="1548" w:type="pct"/>
            <w:shd w:val="clear" w:color="auto" w:fill="F3F3F3"/>
          </w:tcPr>
          <w:p w:rsidR="008E6C9A" w:rsidRPr="00F74546" w:rsidRDefault="008E6C9A" w:rsidP="002331FB">
            <w:pPr>
              <w:spacing w:line="360" w:lineRule="auto"/>
              <w:rPr>
                <w:b/>
              </w:rPr>
            </w:pPr>
            <w:r w:rsidRPr="00F74546">
              <w:rPr>
                <w:b/>
              </w:rPr>
              <w:t>Use-case Version</w:t>
            </w:r>
          </w:p>
        </w:tc>
        <w:tc>
          <w:tcPr>
            <w:tcW w:w="697" w:type="pct"/>
          </w:tcPr>
          <w:p w:rsidR="008E6C9A" w:rsidRPr="00F74546" w:rsidRDefault="008E6C9A" w:rsidP="002331FB">
            <w:pPr>
              <w:spacing w:line="360" w:lineRule="auto"/>
            </w:pPr>
            <w:r w:rsidRPr="00F74546">
              <w:t>1.0</w:t>
            </w:r>
          </w:p>
        </w:tc>
      </w:tr>
      <w:tr w:rsidR="008E6C9A" w:rsidRPr="00F74546" w:rsidTr="002331FB">
        <w:tc>
          <w:tcPr>
            <w:tcW w:w="1391" w:type="pct"/>
            <w:shd w:val="clear" w:color="auto" w:fill="F3F3F3"/>
          </w:tcPr>
          <w:p w:rsidR="008E6C9A" w:rsidRPr="00F74546" w:rsidRDefault="008E6C9A" w:rsidP="002331FB">
            <w:pPr>
              <w:spacing w:line="360" w:lineRule="auto"/>
              <w:rPr>
                <w:b/>
              </w:rPr>
            </w:pPr>
            <w:r w:rsidRPr="00F74546">
              <w:rPr>
                <w:b/>
              </w:rPr>
              <w:t>Use-case Name</w:t>
            </w:r>
          </w:p>
        </w:tc>
        <w:tc>
          <w:tcPr>
            <w:tcW w:w="3609" w:type="pct"/>
            <w:gridSpan w:val="3"/>
          </w:tcPr>
          <w:p w:rsidR="008E6C9A" w:rsidRPr="00F74546" w:rsidRDefault="008E6C9A" w:rsidP="002331FB">
            <w:pPr>
              <w:spacing w:line="360" w:lineRule="auto"/>
            </w:pPr>
            <w:r>
              <w:t>Forgot password</w:t>
            </w:r>
          </w:p>
        </w:tc>
      </w:tr>
      <w:tr w:rsidR="008E6C9A" w:rsidRPr="00F74546" w:rsidTr="002331FB">
        <w:tc>
          <w:tcPr>
            <w:tcW w:w="1391" w:type="pct"/>
            <w:shd w:val="clear" w:color="auto" w:fill="F3F3F3"/>
          </w:tcPr>
          <w:p w:rsidR="008E6C9A" w:rsidRPr="00F74546" w:rsidRDefault="008E6C9A" w:rsidP="002331FB">
            <w:pPr>
              <w:spacing w:line="360" w:lineRule="auto"/>
              <w:rPr>
                <w:b/>
              </w:rPr>
            </w:pPr>
            <w:r w:rsidRPr="00F74546">
              <w:rPr>
                <w:b/>
              </w:rPr>
              <w:t xml:space="preserve">Author </w:t>
            </w:r>
          </w:p>
        </w:tc>
        <w:tc>
          <w:tcPr>
            <w:tcW w:w="3609" w:type="pct"/>
            <w:gridSpan w:val="3"/>
          </w:tcPr>
          <w:p w:rsidR="008E6C9A" w:rsidRPr="00F74546" w:rsidRDefault="0090191F" w:rsidP="002331FB">
            <w:pPr>
              <w:spacing w:line="360" w:lineRule="auto"/>
            </w:pPr>
            <w:r>
              <w:t>Nguyen Cong Minh</w:t>
            </w:r>
          </w:p>
        </w:tc>
      </w:tr>
      <w:tr w:rsidR="008E6C9A" w:rsidRPr="00F74546" w:rsidTr="002331FB">
        <w:tc>
          <w:tcPr>
            <w:tcW w:w="1391" w:type="pct"/>
            <w:tcBorders>
              <w:bottom w:val="single" w:sz="4" w:space="0" w:color="auto"/>
            </w:tcBorders>
            <w:shd w:val="clear" w:color="auto" w:fill="F3F3F3"/>
          </w:tcPr>
          <w:p w:rsidR="008E6C9A" w:rsidRPr="00F74546" w:rsidRDefault="008E6C9A" w:rsidP="002331FB">
            <w:pPr>
              <w:spacing w:line="360" w:lineRule="auto"/>
              <w:rPr>
                <w:b/>
              </w:rPr>
            </w:pPr>
            <w:r w:rsidRPr="00F74546">
              <w:rPr>
                <w:b/>
              </w:rPr>
              <w:t>Date</w:t>
            </w:r>
          </w:p>
        </w:tc>
        <w:tc>
          <w:tcPr>
            <w:tcW w:w="1364" w:type="pct"/>
            <w:tcBorders>
              <w:bottom w:val="single" w:sz="4" w:space="0" w:color="auto"/>
            </w:tcBorders>
          </w:tcPr>
          <w:p w:rsidR="008E6C9A" w:rsidRPr="00F74546" w:rsidRDefault="0090191F" w:rsidP="002331FB">
            <w:pPr>
              <w:spacing w:line="360" w:lineRule="auto"/>
            </w:pPr>
            <w:r>
              <w:t>29/05/2013</w:t>
            </w:r>
          </w:p>
        </w:tc>
        <w:tc>
          <w:tcPr>
            <w:tcW w:w="1548" w:type="pct"/>
            <w:tcBorders>
              <w:bottom w:val="single" w:sz="4" w:space="0" w:color="auto"/>
            </w:tcBorders>
            <w:shd w:val="clear" w:color="auto" w:fill="F3F3F3"/>
          </w:tcPr>
          <w:p w:rsidR="008E6C9A" w:rsidRPr="00F74546" w:rsidRDefault="008E6C9A" w:rsidP="002331FB">
            <w:pPr>
              <w:spacing w:line="360" w:lineRule="auto"/>
              <w:rPr>
                <w:b/>
              </w:rPr>
            </w:pPr>
            <w:r w:rsidRPr="00F74546">
              <w:rPr>
                <w:b/>
              </w:rPr>
              <w:t>Priority</w:t>
            </w:r>
          </w:p>
        </w:tc>
        <w:tc>
          <w:tcPr>
            <w:tcW w:w="697" w:type="pct"/>
            <w:tcBorders>
              <w:bottom w:val="single" w:sz="4" w:space="0" w:color="auto"/>
            </w:tcBorders>
          </w:tcPr>
          <w:p w:rsidR="008E6C9A" w:rsidRPr="00F74546" w:rsidRDefault="008E6C9A" w:rsidP="002331FB">
            <w:pPr>
              <w:spacing w:line="360" w:lineRule="auto"/>
            </w:pPr>
            <w:smartTag w:uri="urn:schemas-microsoft-com:office:smarttags" w:element="City">
              <w:smartTag w:uri="urn:schemas-microsoft-com:office:smarttags" w:element="place">
                <w:r>
                  <w:t>Normal</w:t>
                </w:r>
              </w:smartTag>
            </w:smartTag>
          </w:p>
        </w:tc>
      </w:tr>
      <w:tr w:rsidR="008E6C9A" w:rsidRPr="00F74546" w:rsidTr="002331FB">
        <w:tc>
          <w:tcPr>
            <w:tcW w:w="5000" w:type="pct"/>
            <w:gridSpan w:val="4"/>
            <w:shd w:val="clear" w:color="auto" w:fill="FFFFFF"/>
          </w:tcPr>
          <w:p w:rsidR="008E6C9A" w:rsidRPr="00F74546" w:rsidRDefault="008E6C9A" w:rsidP="002331FB">
            <w:pPr>
              <w:spacing w:line="360" w:lineRule="auto"/>
              <w:rPr>
                <w:b/>
              </w:rPr>
            </w:pPr>
            <w:r w:rsidRPr="00F74546">
              <w:rPr>
                <w:b/>
              </w:rPr>
              <w:t>Actor:</w:t>
            </w:r>
          </w:p>
          <w:p w:rsidR="008E6C9A" w:rsidRPr="00F74546" w:rsidRDefault="0090191F" w:rsidP="002331FB">
            <w:pPr>
              <w:spacing w:line="360" w:lineRule="auto"/>
              <w:ind w:left="720"/>
            </w:pPr>
            <w:r>
              <w:t>User</w:t>
            </w:r>
          </w:p>
          <w:p w:rsidR="008E6C9A" w:rsidRPr="00F74546" w:rsidRDefault="008E6C9A" w:rsidP="002331FB">
            <w:pPr>
              <w:spacing w:line="360" w:lineRule="auto"/>
              <w:ind w:left="720"/>
            </w:pPr>
          </w:p>
          <w:p w:rsidR="008E6C9A" w:rsidRPr="00F74546" w:rsidRDefault="008E6C9A" w:rsidP="002331FB">
            <w:pPr>
              <w:spacing w:line="360" w:lineRule="auto"/>
              <w:rPr>
                <w:b/>
              </w:rPr>
            </w:pPr>
            <w:r w:rsidRPr="00F74546">
              <w:rPr>
                <w:b/>
              </w:rPr>
              <w:t>Summary:</w:t>
            </w:r>
          </w:p>
          <w:p w:rsidR="008E6C9A" w:rsidRDefault="008E6C9A" w:rsidP="002331FB">
            <w:pPr>
              <w:spacing w:line="360" w:lineRule="auto"/>
            </w:pPr>
            <w:r w:rsidRPr="00F74546">
              <w:tab/>
            </w:r>
            <w:r w:rsidR="0090191F">
              <w:t>User</w:t>
            </w:r>
            <w:r>
              <w:t xml:space="preserve"> forgot password</w:t>
            </w:r>
          </w:p>
          <w:p w:rsidR="008E6C9A" w:rsidRPr="00F74546" w:rsidRDefault="008E6C9A" w:rsidP="002331FB">
            <w:pPr>
              <w:spacing w:line="360" w:lineRule="auto"/>
              <w:rPr>
                <w:b/>
                <w:bCs/>
              </w:rPr>
            </w:pPr>
            <w:r w:rsidRPr="00F74546">
              <w:rPr>
                <w:b/>
                <w:bCs/>
              </w:rPr>
              <w:t>Goal:</w:t>
            </w:r>
          </w:p>
          <w:p w:rsidR="008E6C9A" w:rsidRPr="00F74546" w:rsidRDefault="008E6C9A" w:rsidP="002331FB">
            <w:pPr>
              <w:spacing w:line="360" w:lineRule="auto"/>
            </w:pPr>
            <w:r w:rsidRPr="00F74546">
              <w:tab/>
            </w:r>
            <w:r>
              <w:t xml:space="preserve">Allow </w:t>
            </w:r>
            <w:r w:rsidR="0090191F">
              <w:t>user</w:t>
            </w:r>
            <w:r>
              <w:t xml:space="preserve"> can get back their password to log in system to buy product</w:t>
            </w:r>
            <w:r w:rsidRPr="00F74546">
              <w:t>.</w:t>
            </w:r>
          </w:p>
          <w:p w:rsidR="008E6C9A" w:rsidRPr="00F74546" w:rsidRDefault="008E6C9A" w:rsidP="002331FB">
            <w:pPr>
              <w:spacing w:line="360" w:lineRule="auto"/>
            </w:pPr>
          </w:p>
          <w:p w:rsidR="008E6C9A" w:rsidRPr="00F74546" w:rsidRDefault="008E6C9A" w:rsidP="002331FB">
            <w:pPr>
              <w:spacing w:line="360" w:lineRule="auto"/>
              <w:rPr>
                <w:b/>
                <w:u w:val="single"/>
              </w:rPr>
            </w:pPr>
            <w:r w:rsidRPr="00F74546">
              <w:rPr>
                <w:b/>
                <w:bCs/>
                <w:u w:val="single"/>
              </w:rPr>
              <w:t>Triggers</w:t>
            </w:r>
          </w:p>
          <w:p w:rsidR="008E6C9A" w:rsidRPr="00F74546" w:rsidRDefault="008E6C9A" w:rsidP="002331FB">
            <w:pPr>
              <w:spacing w:line="360" w:lineRule="auto"/>
              <w:rPr>
                <w:b/>
              </w:rPr>
            </w:pPr>
            <w:r w:rsidRPr="00F74546">
              <w:rPr>
                <w:b/>
              </w:rPr>
              <w:tab/>
            </w:r>
          </w:p>
          <w:p w:rsidR="008E6C9A" w:rsidRPr="00F74546" w:rsidRDefault="008E6C9A" w:rsidP="002331FB">
            <w:pPr>
              <w:spacing w:line="360" w:lineRule="auto"/>
              <w:rPr>
                <w:b/>
                <w:bCs/>
              </w:rPr>
            </w:pPr>
            <w:r w:rsidRPr="00F74546">
              <w:rPr>
                <w:b/>
                <w:bCs/>
              </w:rPr>
              <w:t>Preconditions:</w:t>
            </w:r>
          </w:p>
          <w:p w:rsidR="008E6C9A" w:rsidRPr="00F74546" w:rsidRDefault="008E6C9A" w:rsidP="002331FB">
            <w:pPr>
              <w:spacing w:line="360" w:lineRule="auto"/>
            </w:pPr>
            <w:r w:rsidRPr="00F74546">
              <w:t xml:space="preserve">           </w:t>
            </w:r>
            <w:r w:rsidR="0090191F">
              <w:t>User</w:t>
            </w:r>
            <w:r>
              <w:t xml:space="preserve"> has an account to loged in system</w:t>
            </w:r>
            <w:r w:rsidRPr="00F74546">
              <w:t>.</w:t>
            </w:r>
          </w:p>
          <w:p w:rsidR="008E6C9A" w:rsidRPr="00F74546" w:rsidRDefault="008E6C9A" w:rsidP="002331FB">
            <w:pPr>
              <w:spacing w:line="360" w:lineRule="auto"/>
              <w:rPr>
                <w:b/>
                <w:bCs/>
              </w:rPr>
            </w:pPr>
            <w:r w:rsidRPr="00F74546">
              <w:rPr>
                <w:b/>
                <w:bCs/>
              </w:rPr>
              <w:t>Post</w:t>
            </w:r>
            <w:r w:rsidRPr="00F74546">
              <w:rPr>
                <w:b/>
              </w:rPr>
              <w:t xml:space="preserve"> </w:t>
            </w:r>
            <w:r w:rsidRPr="00F74546">
              <w:rPr>
                <w:b/>
                <w:bCs/>
              </w:rPr>
              <w:t>Conditions:</w:t>
            </w:r>
          </w:p>
          <w:p w:rsidR="008E6C9A" w:rsidRPr="00F74546" w:rsidRDefault="008E6C9A" w:rsidP="002331FB">
            <w:pPr>
              <w:spacing w:line="360" w:lineRule="auto"/>
              <w:rPr>
                <w:b/>
              </w:rPr>
            </w:pPr>
            <w:r w:rsidRPr="00F74546">
              <w:lastRenderedPageBreak/>
              <w:t xml:space="preserve">            </w:t>
            </w:r>
          </w:p>
          <w:p w:rsidR="008E6C9A" w:rsidRPr="00F74546" w:rsidRDefault="008E6C9A" w:rsidP="002331FB">
            <w:pPr>
              <w:spacing w:line="360" w:lineRule="auto"/>
              <w:rPr>
                <w:b/>
                <w:bCs/>
              </w:rPr>
            </w:pPr>
            <w:r w:rsidRPr="00F74546">
              <w:rPr>
                <w:b/>
                <w:bCs/>
              </w:rPr>
              <w:t>Main Success Scenario:</w:t>
            </w:r>
          </w:p>
          <w:p w:rsidR="008E6C9A" w:rsidRDefault="008E6C9A" w:rsidP="0091113D">
            <w:pPr>
              <w:numPr>
                <w:ilvl w:val="0"/>
                <w:numId w:val="14"/>
              </w:numPr>
              <w:spacing w:line="360" w:lineRule="auto"/>
            </w:pPr>
            <w:r>
              <w:t>Enter email address.</w:t>
            </w:r>
          </w:p>
          <w:p w:rsidR="008E6C9A" w:rsidRDefault="008E6C9A" w:rsidP="0091113D">
            <w:pPr>
              <w:numPr>
                <w:ilvl w:val="0"/>
                <w:numId w:val="14"/>
              </w:numPr>
              <w:spacing w:line="360" w:lineRule="auto"/>
            </w:pPr>
            <w:r>
              <w:t>Re – Enter email address.</w:t>
            </w:r>
          </w:p>
          <w:p w:rsidR="008E6C9A" w:rsidRDefault="008E6C9A" w:rsidP="0091113D">
            <w:pPr>
              <w:numPr>
                <w:ilvl w:val="0"/>
                <w:numId w:val="14"/>
              </w:numPr>
              <w:spacing w:line="360" w:lineRule="auto"/>
            </w:pPr>
            <w:r>
              <w:t>Click get password button.</w:t>
            </w:r>
          </w:p>
          <w:p w:rsidR="008E6C9A" w:rsidRDefault="008E6C9A" w:rsidP="0091113D">
            <w:pPr>
              <w:numPr>
                <w:ilvl w:val="0"/>
                <w:numId w:val="14"/>
              </w:numPr>
              <w:spacing w:line="360" w:lineRule="auto"/>
            </w:pPr>
            <w:r>
              <w:t>System checks information.</w:t>
            </w:r>
          </w:p>
          <w:p w:rsidR="008E6C9A" w:rsidRDefault="008E6C9A" w:rsidP="0091113D">
            <w:pPr>
              <w:numPr>
                <w:ilvl w:val="0"/>
                <w:numId w:val="14"/>
              </w:numPr>
              <w:spacing w:line="360" w:lineRule="auto"/>
            </w:pPr>
            <w:r>
              <w:t>System display message.</w:t>
            </w:r>
          </w:p>
          <w:p w:rsidR="008E6C9A" w:rsidRPr="00F74546" w:rsidRDefault="008E6C9A" w:rsidP="0091113D">
            <w:pPr>
              <w:numPr>
                <w:ilvl w:val="0"/>
                <w:numId w:val="14"/>
              </w:numPr>
              <w:spacing w:line="360" w:lineRule="auto"/>
            </w:pPr>
            <w:r>
              <w:t>Update new password on database.</w:t>
            </w:r>
          </w:p>
          <w:p w:rsidR="008E6C9A" w:rsidRPr="00F74546" w:rsidRDefault="008E6C9A" w:rsidP="002331FB">
            <w:pPr>
              <w:spacing w:line="360" w:lineRule="auto"/>
              <w:rPr>
                <w:b/>
                <w:bCs/>
              </w:rPr>
            </w:pPr>
            <w:r w:rsidRPr="00F74546">
              <w:rPr>
                <w:b/>
                <w:bCs/>
              </w:rPr>
              <w:t xml:space="preserve">Alternative Scenario: </w:t>
            </w:r>
          </w:p>
          <w:p w:rsidR="008E6C9A" w:rsidRDefault="008E6C9A" w:rsidP="002331FB">
            <w:pPr>
              <w:spacing w:line="360" w:lineRule="auto"/>
            </w:pPr>
            <w:r>
              <w:t xml:space="preserve">   System checks information: email not exists ,system show warning message “</w:t>
            </w:r>
            <w:r w:rsidRPr="00F74546">
              <w:t xml:space="preserve"> </w:t>
            </w:r>
            <w:r>
              <w:t>Your e-mail address is not exist in our system,try again“(Or redirect to Register page)</w:t>
            </w:r>
          </w:p>
          <w:p w:rsidR="008E6C9A" w:rsidRDefault="008E6C9A" w:rsidP="002331FB">
            <w:pPr>
              <w:spacing w:line="360" w:lineRule="auto"/>
            </w:pPr>
          </w:p>
          <w:p w:rsidR="008E6C9A" w:rsidRPr="00F74546" w:rsidRDefault="008E6C9A" w:rsidP="002331FB">
            <w:pPr>
              <w:spacing w:line="360" w:lineRule="auto"/>
              <w:rPr>
                <w:b/>
                <w:bCs/>
              </w:rPr>
            </w:pPr>
            <w:r w:rsidRPr="00F74546">
              <w:rPr>
                <w:b/>
                <w:bCs/>
              </w:rPr>
              <w:t>Exceptions:</w:t>
            </w:r>
          </w:p>
          <w:p w:rsidR="008E6C9A" w:rsidRPr="00AC2FA8" w:rsidRDefault="008E6C9A" w:rsidP="002331FB">
            <w:pPr>
              <w:spacing w:line="360" w:lineRule="auto"/>
              <w:rPr>
                <w:b/>
                <w:bCs/>
              </w:rPr>
            </w:pPr>
            <w:r w:rsidRPr="00F74546">
              <w:rPr>
                <w:b/>
                <w:bCs/>
              </w:rPr>
              <w:t>Relationships: (List the relationships that use case relates to)</w:t>
            </w:r>
            <w:r w:rsidRPr="00F74546">
              <w:tab/>
            </w:r>
          </w:p>
          <w:p w:rsidR="008E6C9A" w:rsidRPr="00F74546" w:rsidRDefault="008E6C9A" w:rsidP="002331FB">
            <w:pPr>
              <w:spacing w:line="360" w:lineRule="auto"/>
              <w:rPr>
                <w:b/>
                <w:bCs/>
              </w:rPr>
            </w:pPr>
            <w:r w:rsidRPr="00F74546">
              <w:rPr>
                <w:b/>
                <w:bCs/>
              </w:rPr>
              <w:t>Business Rules:</w:t>
            </w:r>
          </w:p>
          <w:p w:rsidR="008E6C9A" w:rsidRPr="00F74546" w:rsidRDefault="008E6C9A" w:rsidP="002331FB">
            <w:pPr>
              <w:spacing w:line="360" w:lineRule="auto"/>
            </w:pPr>
            <w:r w:rsidRPr="00F74546">
              <w:t xml:space="preserve">       </w:t>
            </w:r>
          </w:p>
        </w:tc>
      </w:tr>
    </w:tbl>
    <w:p w:rsidR="00CD5854" w:rsidRDefault="00CD5854" w:rsidP="00464D98">
      <w:pPr>
        <w:rPr>
          <w:i/>
        </w:rPr>
      </w:pPr>
    </w:p>
    <w:p w:rsidR="000C42E8" w:rsidRDefault="000C42E8"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90191F" w:rsidRPr="00F74546" w:rsidTr="00AC19B5">
        <w:tc>
          <w:tcPr>
            <w:tcW w:w="5000" w:type="pct"/>
            <w:gridSpan w:val="4"/>
            <w:shd w:val="clear" w:color="auto" w:fill="F3F3F3"/>
          </w:tcPr>
          <w:p w:rsidR="0090191F" w:rsidRPr="00F74546" w:rsidRDefault="0090191F" w:rsidP="00AC19B5">
            <w:pPr>
              <w:spacing w:line="360" w:lineRule="auto"/>
            </w:pPr>
          </w:p>
          <w:p w:rsidR="0090191F" w:rsidRPr="00F74546" w:rsidRDefault="0090191F" w:rsidP="00AC19B5">
            <w:pPr>
              <w:spacing w:line="360" w:lineRule="auto"/>
              <w:rPr>
                <w:b/>
              </w:rPr>
            </w:pPr>
            <w:r w:rsidRPr="00F74546">
              <w:rPr>
                <w:b/>
              </w:rPr>
              <w:t>USE CASE SPECIFICATION</w:t>
            </w:r>
          </w:p>
          <w:p w:rsidR="0090191F" w:rsidRPr="00F74546" w:rsidRDefault="0090191F" w:rsidP="00AC19B5">
            <w:pPr>
              <w:spacing w:line="360" w:lineRule="auto"/>
            </w:pPr>
          </w:p>
        </w:tc>
      </w:tr>
      <w:tr w:rsidR="0090191F" w:rsidRPr="00F74546" w:rsidTr="00AC19B5">
        <w:tc>
          <w:tcPr>
            <w:tcW w:w="1391" w:type="pct"/>
            <w:shd w:val="clear" w:color="auto" w:fill="F3F3F3"/>
          </w:tcPr>
          <w:p w:rsidR="0090191F" w:rsidRPr="00F74546" w:rsidRDefault="0090191F" w:rsidP="00AC19B5">
            <w:pPr>
              <w:spacing w:line="360" w:lineRule="auto"/>
              <w:rPr>
                <w:b/>
              </w:rPr>
            </w:pPr>
            <w:r w:rsidRPr="00F74546">
              <w:rPr>
                <w:b/>
              </w:rPr>
              <w:t>Use-case No.</w:t>
            </w:r>
          </w:p>
        </w:tc>
        <w:tc>
          <w:tcPr>
            <w:tcW w:w="1364" w:type="pct"/>
          </w:tcPr>
          <w:p w:rsidR="0090191F" w:rsidRPr="00F74546" w:rsidRDefault="0090191F" w:rsidP="00AC19B5">
            <w:pPr>
              <w:spacing w:line="360" w:lineRule="auto"/>
            </w:pPr>
            <w:r>
              <w:t>UC14</w:t>
            </w:r>
          </w:p>
        </w:tc>
        <w:tc>
          <w:tcPr>
            <w:tcW w:w="1548" w:type="pct"/>
            <w:shd w:val="clear" w:color="auto" w:fill="F3F3F3"/>
          </w:tcPr>
          <w:p w:rsidR="0090191F" w:rsidRPr="00F74546" w:rsidRDefault="0090191F" w:rsidP="00AC19B5">
            <w:pPr>
              <w:spacing w:line="360" w:lineRule="auto"/>
              <w:rPr>
                <w:b/>
              </w:rPr>
            </w:pPr>
            <w:r w:rsidRPr="00F74546">
              <w:rPr>
                <w:b/>
              </w:rPr>
              <w:t>Use-case Version</w:t>
            </w:r>
          </w:p>
        </w:tc>
        <w:tc>
          <w:tcPr>
            <w:tcW w:w="697" w:type="pct"/>
          </w:tcPr>
          <w:p w:rsidR="0090191F" w:rsidRPr="00F74546" w:rsidRDefault="0090191F" w:rsidP="00AC19B5">
            <w:pPr>
              <w:spacing w:line="360" w:lineRule="auto"/>
            </w:pPr>
            <w:r w:rsidRPr="00F74546">
              <w:t>1.0</w:t>
            </w:r>
          </w:p>
        </w:tc>
      </w:tr>
      <w:tr w:rsidR="0090191F" w:rsidRPr="00F74546" w:rsidTr="00AC19B5">
        <w:tc>
          <w:tcPr>
            <w:tcW w:w="1391" w:type="pct"/>
            <w:shd w:val="clear" w:color="auto" w:fill="F3F3F3"/>
          </w:tcPr>
          <w:p w:rsidR="0090191F" w:rsidRPr="00F74546" w:rsidRDefault="0090191F" w:rsidP="00AC19B5">
            <w:pPr>
              <w:spacing w:line="360" w:lineRule="auto"/>
              <w:rPr>
                <w:b/>
              </w:rPr>
            </w:pPr>
            <w:r w:rsidRPr="00F74546">
              <w:rPr>
                <w:b/>
              </w:rPr>
              <w:t>Use-case Name</w:t>
            </w:r>
          </w:p>
        </w:tc>
        <w:tc>
          <w:tcPr>
            <w:tcW w:w="3609" w:type="pct"/>
            <w:gridSpan w:val="3"/>
          </w:tcPr>
          <w:p w:rsidR="0090191F" w:rsidRPr="00F74546" w:rsidRDefault="0090191F" w:rsidP="00AC19B5">
            <w:pPr>
              <w:spacing w:line="360" w:lineRule="auto"/>
            </w:pPr>
            <w:r>
              <w:t>Change password</w:t>
            </w:r>
          </w:p>
        </w:tc>
      </w:tr>
      <w:tr w:rsidR="0090191F" w:rsidRPr="00F74546" w:rsidTr="00AC19B5">
        <w:tc>
          <w:tcPr>
            <w:tcW w:w="1391" w:type="pct"/>
            <w:shd w:val="clear" w:color="auto" w:fill="F3F3F3"/>
          </w:tcPr>
          <w:p w:rsidR="0090191F" w:rsidRPr="00F74546" w:rsidRDefault="0090191F" w:rsidP="00AC19B5">
            <w:pPr>
              <w:spacing w:line="360" w:lineRule="auto"/>
              <w:rPr>
                <w:b/>
              </w:rPr>
            </w:pPr>
            <w:r w:rsidRPr="00F74546">
              <w:rPr>
                <w:b/>
              </w:rPr>
              <w:t xml:space="preserve">Author </w:t>
            </w:r>
          </w:p>
        </w:tc>
        <w:tc>
          <w:tcPr>
            <w:tcW w:w="3609" w:type="pct"/>
            <w:gridSpan w:val="3"/>
          </w:tcPr>
          <w:p w:rsidR="0090191F" w:rsidRPr="00F74546" w:rsidRDefault="0090191F" w:rsidP="00AC19B5">
            <w:pPr>
              <w:spacing w:line="360" w:lineRule="auto"/>
            </w:pPr>
            <w:r>
              <w:t>Trinh Duc Trung</w:t>
            </w:r>
          </w:p>
        </w:tc>
      </w:tr>
      <w:tr w:rsidR="0090191F" w:rsidRPr="00F74546" w:rsidTr="00AC19B5">
        <w:tc>
          <w:tcPr>
            <w:tcW w:w="1391" w:type="pct"/>
            <w:tcBorders>
              <w:bottom w:val="single" w:sz="4" w:space="0" w:color="auto"/>
            </w:tcBorders>
            <w:shd w:val="clear" w:color="auto" w:fill="F3F3F3"/>
          </w:tcPr>
          <w:p w:rsidR="0090191F" w:rsidRPr="00F74546" w:rsidRDefault="0090191F" w:rsidP="00AC19B5">
            <w:pPr>
              <w:spacing w:line="360" w:lineRule="auto"/>
              <w:rPr>
                <w:b/>
              </w:rPr>
            </w:pPr>
            <w:r w:rsidRPr="00F74546">
              <w:rPr>
                <w:b/>
              </w:rPr>
              <w:t>Date</w:t>
            </w:r>
          </w:p>
        </w:tc>
        <w:tc>
          <w:tcPr>
            <w:tcW w:w="1364" w:type="pct"/>
            <w:tcBorders>
              <w:bottom w:val="single" w:sz="4" w:space="0" w:color="auto"/>
            </w:tcBorders>
          </w:tcPr>
          <w:p w:rsidR="0090191F" w:rsidRPr="00F74546" w:rsidRDefault="0090191F" w:rsidP="00AC19B5">
            <w:pPr>
              <w:spacing w:line="360" w:lineRule="auto"/>
            </w:pPr>
            <w:r>
              <w:t>01/06/2013</w:t>
            </w:r>
          </w:p>
        </w:tc>
        <w:tc>
          <w:tcPr>
            <w:tcW w:w="1548" w:type="pct"/>
            <w:tcBorders>
              <w:bottom w:val="single" w:sz="4" w:space="0" w:color="auto"/>
            </w:tcBorders>
            <w:shd w:val="clear" w:color="auto" w:fill="F3F3F3"/>
          </w:tcPr>
          <w:p w:rsidR="0090191F" w:rsidRPr="00F74546" w:rsidRDefault="0090191F" w:rsidP="00AC19B5">
            <w:pPr>
              <w:spacing w:line="360" w:lineRule="auto"/>
              <w:rPr>
                <w:b/>
              </w:rPr>
            </w:pPr>
            <w:r w:rsidRPr="00F74546">
              <w:rPr>
                <w:b/>
              </w:rPr>
              <w:t>Priority</w:t>
            </w:r>
          </w:p>
        </w:tc>
        <w:tc>
          <w:tcPr>
            <w:tcW w:w="697" w:type="pct"/>
            <w:tcBorders>
              <w:bottom w:val="single" w:sz="4" w:space="0" w:color="auto"/>
            </w:tcBorders>
          </w:tcPr>
          <w:p w:rsidR="0090191F" w:rsidRPr="00F74546" w:rsidRDefault="0090191F" w:rsidP="00AC19B5">
            <w:pPr>
              <w:spacing w:line="360" w:lineRule="auto"/>
            </w:pPr>
            <w:smartTag w:uri="urn:schemas-microsoft-com:office:smarttags" w:element="City">
              <w:smartTag w:uri="urn:schemas-microsoft-com:office:smarttags" w:element="place">
                <w:r>
                  <w:t>Normal</w:t>
                </w:r>
              </w:smartTag>
            </w:smartTag>
          </w:p>
        </w:tc>
      </w:tr>
      <w:tr w:rsidR="0090191F" w:rsidRPr="00F74546" w:rsidTr="00AC19B5">
        <w:tc>
          <w:tcPr>
            <w:tcW w:w="5000" w:type="pct"/>
            <w:gridSpan w:val="4"/>
            <w:shd w:val="clear" w:color="auto" w:fill="FFFFFF"/>
          </w:tcPr>
          <w:p w:rsidR="0090191F" w:rsidRPr="00F74546" w:rsidRDefault="0090191F" w:rsidP="00AC19B5">
            <w:pPr>
              <w:spacing w:line="360" w:lineRule="auto"/>
              <w:rPr>
                <w:b/>
              </w:rPr>
            </w:pPr>
            <w:r w:rsidRPr="00F74546">
              <w:rPr>
                <w:b/>
              </w:rPr>
              <w:t>Actor:</w:t>
            </w:r>
          </w:p>
          <w:p w:rsidR="0090191F" w:rsidRPr="00F74546" w:rsidRDefault="0090191F" w:rsidP="00AC19B5">
            <w:pPr>
              <w:spacing w:line="360" w:lineRule="auto"/>
              <w:ind w:left="720"/>
            </w:pPr>
            <w:r>
              <w:t>User</w:t>
            </w:r>
          </w:p>
          <w:p w:rsidR="0090191F" w:rsidRPr="00F74546" w:rsidRDefault="0090191F" w:rsidP="00AC19B5">
            <w:pPr>
              <w:spacing w:line="360" w:lineRule="auto"/>
              <w:ind w:left="720"/>
            </w:pPr>
          </w:p>
          <w:p w:rsidR="0090191F" w:rsidRPr="00F74546" w:rsidRDefault="0090191F" w:rsidP="00AC19B5">
            <w:pPr>
              <w:spacing w:line="360" w:lineRule="auto"/>
              <w:rPr>
                <w:b/>
              </w:rPr>
            </w:pPr>
            <w:r w:rsidRPr="00F74546">
              <w:rPr>
                <w:b/>
              </w:rPr>
              <w:t>Summary:</w:t>
            </w:r>
          </w:p>
          <w:p w:rsidR="0090191F" w:rsidRPr="00F74546" w:rsidRDefault="0090191F" w:rsidP="00AC19B5">
            <w:pPr>
              <w:spacing w:line="360" w:lineRule="auto"/>
            </w:pPr>
            <w:r w:rsidRPr="00F74546">
              <w:tab/>
            </w:r>
            <w:r>
              <w:t>User wants to change password</w:t>
            </w:r>
          </w:p>
          <w:p w:rsidR="0090191F" w:rsidRPr="00F74546" w:rsidRDefault="0090191F" w:rsidP="00AC19B5">
            <w:pPr>
              <w:spacing w:line="360" w:lineRule="auto"/>
              <w:rPr>
                <w:b/>
              </w:rPr>
            </w:pPr>
          </w:p>
          <w:p w:rsidR="0090191F" w:rsidRPr="00F74546" w:rsidRDefault="0090191F" w:rsidP="00AC19B5">
            <w:pPr>
              <w:spacing w:line="360" w:lineRule="auto"/>
              <w:rPr>
                <w:b/>
                <w:bCs/>
              </w:rPr>
            </w:pPr>
            <w:r w:rsidRPr="00F74546">
              <w:rPr>
                <w:b/>
                <w:bCs/>
              </w:rPr>
              <w:lastRenderedPageBreak/>
              <w:t>Goal:</w:t>
            </w:r>
          </w:p>
          <w:p w:rsidR="0090191F" w:rsidRPr="00F74546" w:rsidRDefault="0090191F" w:rsidP="00AC19B5">
            <w:pPr>
              <w:spacing w:line="360" w:lineRule="auto"/>
            </w:pPr>
            <w:r w:rsidRPr="00F74546">
              <w:tab/>
            </w:r>
            <w:r>
              <w:t>Allows user to change password.</w:t>
            </w:r>
          </w:p>
          <w:p w:rsidR="0090191F" w:rsidRPr="00F74546" w:rsidRDefault="0090191F" w:rsidP="00AC19B5">
            <w:pPr>
              <w:spacing w:line="360" w:lineRule="auto"/>
            </w:pPr>
          </w:p>
          <w:p w:rsidR="0090191F" w:rsidRPr="00F74546" w:rsidRDefault="0090191F" w:rsidP="00AC19B5">
            <w:pPr>
              <w:spacing w:line="360" w:lineRule="auto"/>
              <w:rPr>
                <w:b/>
                <w:u w:val="single"/>
              </w:rPr>
            </w:pPr>
            <w:r w:rsidRPr="00F74546">
              <w:rPr>
                <w:b/>
                <w:bCs/>
                <w:u w:val="single"/>
              </w:rPr>
              <w:t>Triggers</w:t>
            </w:r>
          </w:p>
          <w:p w:rsidR="0090191F" w:rsidRPr="00F74546" w:rsidRDefault="0090191F" w:rsidP="00AC19B5">
            <w:pPr>
              <w:spacing w:line="360" w:lineRule="auto"/>
              <w:rPr>
                <w:b/>
              </w:rPr>
            </w:pPr>
            <w:r w:rsidRPr="00F74546">
              <w:rPr>
                <w:b/>
              </w:rPr>
              <w:tab/>
            </w:r>
          </w:p>
          <w:p w:rsidR="0090191F" w:rsidRPr="00F74546" w:rsidRDefault="0090191F" w:rsidP="00AC19B5">
            <w:pPr>
              <w:spacing w:line="360" w:lineRule="auto"/>
              <w:rPr>
                <w:b/>
                <w:bCs/>
              </w:rPr>
            </w:pPr>
            <w:r w:rsidRPr="00F74546">
              <w:rPr>
                <w:b/>
                <w:bCs/>
              </w:rPr>
              <w:t>Preconditions:</w:t>
            </w:r>
          </w:p>
          <w:p w:rsidR="0090191F" w:rsidRPr="00C510F1" w:rsidRDefault="0090191F" w:rsidP="00AC19B5">
            <w:pPr>
              <w:spacing w:line="360" w:lineRule="auto"/>
            </w:pPr>
            <w:r w:rsidRPr="00F74546">
              <w:t xml:space="preserve">           </w:t>
            </w:r>
            <w:r>
              <w:t xml:space="preserve">User have an account and </w:t>
            </w:r>
            <w:r>
              <w:rPr>
                <w:bCs/>
              </w:rPr>
              <w:t>loged</w:t>
            </w:r>
            <w:r>
              <w:t xml:space="preserve"> in system</w:t>
            </w:r>
            <w:r w:rsidRPr="00F74546">
              <w:t>.</w:t>
            </w:r>
            <w:r w:rsidRPr="00C42784">
              <w:rPr>
                <w:bCs/>
              </w:rPr>
              <w:tab/>
            </w:r>
          </w:p>
          <w:p w:rsidR="0090191F" w:rsidRPr="00F74546" w:rsidRDefault="0090191F" w:rsidP="00AC19B5">
            <w:pPr>
              <w:spacing w:line="360" w:lineRule="auto"/>
              <w:rPr>
                <w:b/>
                <w:bCs/>
              </w:rPr>
            </w:pPr>
            <w:r w:rsidRPr="00F74546">
              <w:rPr>
                <w:b/>
                <w:bCs/>
              </w:rPr>
              <w:t>Post</w:t>
            </w:r>
            <w:r w:rsidRPr="00F74546">
              <w:rPr>
                <w:b/>
              </w:rPr>
              <w:t xml:space="preserve"> </w:t>
            </w:r>
            <w:r w:rsidRPr="00F74546">
              <w:rPr>
                <w:b/>
                <w:bCs/>
              </w:rPr>
              <w:t>Conditions:</w:t>
            </w:r>
          </w:p>
          <w:p w:rsidR="0090191F" w:rsidRPr="00F74546" w:rsidRDefault="0090191F" w:rsidP="00AC19B5">
            <w:pPr>
              <w:spacing w:line="360" w:lineRule="auto"/>
              <w:rPr>
                <w:b/>
              </w:rPr>
            </w:pPr>
            <w:r w:rsidRPr="00F74546">
              <w:t xml:space="preserve">            </w:t>
            </w:r>
          </w:p>
          <w:p w:rsidR="0090191F" w:rsidRDefault="0090191F" w:rsidP="00AC19B5">
            <w:pPr>
              <w:spacing w:line="360" w:lineRule="auto"/>
              <w:rPr>
                <w:b/>
                <w:bCs/>
              </w:rPr>
            </w:pPr>
            <w:r w:rsidRPr="00F74546">
              <w:rPr>
                <w:b/>
                <w:bCs/>
              </w:rPr>
              <w:t>Main Success Scenario:</w:t>
            </w:r>
          </w:p>
          <w:p w:rsidR="0090191F" w:rsidRDefault="0090191F" w:rsidP="0091113D">
            <w:pPr>
              <w:numPr>
                <w:ilvl w:val="0"/>
                <w:numId w:val="27"/>
              </w:numPr>
              <w:spacing w:line="360" w:lineRule="auto"/>
              <w:rPr>
                <w:bCs/>
              </w:rPr>
            </w:pPr>
            <w:r>
              <w:rPr>
                <w:bCs/>
              </w:rPr>
              <w:t>Enter</w:t>
            </w:r>
            <w:r w:rsidRPr="00160FEB">
              <w:rPr>
                <w:bCs/>
              </w:rPr>
              <w:t xml:space="preserve"> </w:t>
            </w:r>
            <w:r>
              <w:rPr>
                <w:bCs/>
              </w:rPr>
              <w:t>new password.</w:t>
            </w:r>
          </w:p>
          <w:p w:rsidR="0090191F" w:rsidRDefault="0090191F" w:rsidP="0091113D">
            <w:pPr>
              <w:numPr>
                <w:ilvl w:val="0"/>
                <w:numId w:val="27"/>
              </w:numPr>
              <w:spacing w:line="360" w:lineRule="auto"/>
              <w:rPr>
                <w:bCs/>
              </w:rPr>
            </w:pPr>
            <w:r>
              <w:rPr>
                <w:bCs/>
              </w:rPr>
              <w:t>Re – Enter new password.</w:t>
            </w:r>
          </w:p>
          <w:p w:rsidR="0090191F" w:rsidRDefault="0090191F" w:rsidP="0091113D">
            <w:pPr>
              <w:numPr>
                <w:ilvl w:val="0"/>
                <w:numId w:val="27"/>
              </w:numPr>
              <w:spacing w:line="360" w:lineRule="auto"/>
              <w:rPr>
                <w:bCs/>
              </w:rPr>
            </w:pPr>
            <w:r>
              <w:rPr>
                <w:bCs/>
              </w:rPr>
              <w:t>Enter old password.</w:t>
            </w:r>
          </w:p>
          <w:p w:rsidR="0090191F" w:rsidRDefault="0090191F" w:rsidP="0091113D">
            <w:pPr>
              <w:numPr>
                <w:ilvl w:val="0"/>
                <w:numId w:val="27"/>
              </w:numPr>
              <w:spacing w:line="360" w:lineRule="auto"/>
              <w:rPr>
                <w:bCs/>
              </w:rPr>
            </w:pPr>
            <w:r>
              <w:rPr>
                <w:bCs/>
              </w:rPr>
              <w:t>Click change password button.</w:t>
            </w:r>
          </w:p>
          <w:p w:rsidR="0090191F" w:rsidRDefault="0090191F" w:rsidP="0091113D">
            <w:pPr>
              <w:numPr>
                <w:ilvl w:val="0"/>
                <w:numId w:val="27"/>
              </w:numPr>
              <w:spacing w:line="360" w:lineRule="auto"/>
              <w:rPr>
                <w:bCs/>
              </w:rPr>
            </w:pPr>
            <w:r>
              <w:rPr>
                <w:bCs/>
              </w:rPr>
              <w:t>System checks information.</w:t>
            </w:r>
          </w:p>
          <w:p w:rsidR="0090191F" w:rsidRPr="00160FEB" w:rsidRDefault="0090191F" w:rsidP="0091113D">
            <w:pPr>
              <w:numPr>
                <w:ilvl w:val="0"/>
                <w:numId w:val="27"/>
              </w:numPr>
              <w:spacing w:line="360" w:lineRule="auto"/>
              <w:rPr>
                <w:bCs/>
              </w:rPr>
            </w:pPr>
            <w:r>
              <w:rPr>
                <w:bCs/>
              </w:rPr>
              <w:t>System display result.</w:t>
            </w:r>
          </w:p>
          <w:p w:rsidR="0090191F" w:rsidRPr="00F74546" w:rsidRDefault="0090191F" w:rsidP="00AC19B5">
            <w:pPr>
              <w:spacing w:line="360" w:lineRule="auto"/>
              <w:rPr>
                <w:b/>
                <w:bCs/>
              </w:rPr>
            </w:pPr>
            <w:r w:rsidRPr="00F74546">
              <w:rPr>
                <w:b/>
                <w:bCs/>
              </w:rPr>
              <w:t xml:space="preserve">Alternative Scenario: </w:t>
            </w:r>
          </w:p>
          <w:p w:rsidR="0090191F" w:rsidRDefault="0090191F" w:rsidP="00AC19B5">
            <w:pPr>
              <w:spacing w:line="360" w:lineRule="auto"/>
            </w:pPr>
            <w:r>
              <w:t>System checks information : Invalid : email id is incorrect ,password doesn’t match with confirm password , system display warning message “Email id is not correct” or “Password must match with confirm password”</w:t>
            </w:r>
          </w:p>
          <w:p w:rsidR="0090191F" w:rsidRDefault="0090191F" w:rsidP="00AC19B5">
            <w:pPr>
              <w:spacing w:line="360" w:lineRule="auto"/>
            </w:pPr>
            <w:r w:rsidRPr="00F74546">
              <w:rPr>
                <w:b/>
                <w:bCs/>
              </w:rPr>
              <w:t>Exceptions:</w:t>
            </w:r>
            <w:r w:rsidRPr="00F74546">
              <w:t xml:space="preserve">               </w:t>
            </w:r>
          </w:p>
          <w:p w:rsidR="0090191F" w:rsidRDefault="0090191F" w:rsidP="00AC19B5">
            <w:pPr>
              <w:spacing w:line="360" w:lineRule="auto"/>
            </w:pPr>
          </w:p>
          <w:p w:rsidR="0090191F" w:rsidRPr="00F74546" w:rsidRDefault="0090191F" w:rsidP="00AC19B5">
            <w:pPr>
              <w:spacing w:line="360" w:lineRule="auto"/>
              <w:rPr>
                <w:b/>
                <w:bCs/>
              </w:rPr>
            </w:pPr>
            <w:r w:rsidRPr="00F74546">
              <w:rPr>
                <w:b/>
                <w:bCs/>
              </w:rPr>
              <w:t>Relationships: (List the relationships that use case relates to)</w:t>
            </w:r>
          </w:p>
          <w:p w:rsidR="0090191F" w:rsidRPr="001F4E80" w:rsidRDefault="0090191F" w:rsidP="00AC19B5">
            <w:pPr>
              <w:spacing w:line="360" w:lineRule="auto"/>
            </w:pPr>
            <w:r w:rsidRPr="00F74546">
              <w:tab/>
            </w:r>
          </w:p>
          <w:p w:rsidR="0090191F" w:rsidRPr="00F74546" w:rsidRDefault="0090191F" w:rsidP="00AC19B5">
            <w:pPr>
              <w:spacing w:line="360" w:lineRule="auto"/>
              <w:rPr>
                <w:b/>
                <w:bCs/>
              </w:rPr>
            </w:pPr>
            <w:r w:rsidRPr="00F74546">
              <w:rPr>
                <w:b/>
                <w:bCs/>
              </w:rPr>
              <w:t>Business Rules:</w:t>
            </w:r>
          </w:p>
          <w:p w:rsidR="0090191F" w:rsidRPr="00F74546" w:rsidRDefault="0090191F" w:rsidP="00AC19B5">
            <w:pPr>
              <w:spacing w:line="360" w:lineRule="auto"/>
            </w:pPr>
            <w:r w:rsidRPr="00F74546">
              <w:t xml:space="preserve">       </w:t>
            </w:r>
          </w:p>
        </w:tc>
      </w:tr>
    </w:tbl>
    <w:p w:rsidR="00CD5854" w:rsidRDefault="00CD5854" w:rsidP="00464D98">
      <w:pPr>
        <w:rPr>
          <w:i/>
        </w:rPr>
      </w:pPr>
    </w:p>
    <w:p w:rsidR="0090191F" w:rsidRDefault="0090191F" w:rsidP="00464D98">
      <w:pPr>
        <w:rPr>
          <w:i/>
        </w:rPr>
      </w:pPr>
    </w:p>
    <w:p w:rsidR="0090191F" w:rsidRDefault="0090191F"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90191F"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pPr>
          </w:p>
          <w:p w:rsidR="0090191F" w:rsidRDefault="0090191F" w:rsidP="00AC19B5">
            <w:pPr>
              <w:spacing w:line="360" w:lineRule="auto"/>
              <w:rPr>
                <w:b/>
              </w:rPr>
            </w:pPr>
            <w:r>
              <w:rPr>
                <w:b/>
              </w:rPr>
              <w:t>USE CASE SPECIFICATION</w:t>
            </w:r>
          </w:p>
          <w:p w:rsidR="0090191F" w:rsidRDefault="0090191F" w:rsidP="00AC19B5">
            <w:pPr>
              <w:spacing w:line="360" w:lineRule="auto"/>
            </w:pPr>
          </w:p>
        </w:tc>
      </w:tr>
      <w:tr w:rsidR="0090191F"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90191F" w:rsidRDefault="0090191F" w:rsidP="00AC19B5">
            <w:pPr>
              <w:spacing w:line="360" w:lineRule="auto"/>
            </w:pPr>
            <w:r>
              <w:t>UC15</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90191F" w:rsidRDefault="0090191F" w:rsidP="00AC19B5">
            <w:pPr>
              <w:spacing w:line="360" w:lineRule="auto"/>
            </w:pPr>
            <w:r>
              <w:t>1.0</w:t>
            </w:r>
          </w:p>
        </w:tc>
      </w:tr>
      <w:tr w:rsidR="0090191F"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lastRenderedPageBreak/>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90191F" w:rsidRDefault="0090191F" w:rsidP="00AC19B5">
            <w:pPr>
              <w:spacing w:line="360" w:lineRule="auto"/>
            </w:pPr>
            <w:r>
              <w:t>Feedback.</w:t>
            </w:r>
          </w:p>
        </w:tc>
      </w:tr>
      <w:tr w:rsidR="0090191F"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90191F" w:rsidRDefault="0090191F" w:rsidP="00AC19B5">
            <w:pPr>
              <w:spacing w:line="360" w:lineRule="auto"/>
            </w:pPr>
            <w:r>
              <w:t>Vu Van Tiep</w:t>
            </w:r>
          </w:p>
        </w:tc>
      </w:tr>
      <w:tr w:rsidR="0090191F"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90191F" w:rsidRDefault="0090191F" w:rsidP="0090191F">
            <w:pPr>
              <w:spacing w:line="360" w:lineRule="auto"/>
            </w:pPr>
            <w:r>
              <w:t>06/06/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90191F" w:rsidRDefault="0090191F" w:rsidP="00AC19B5">
            <w:pPr>
              <w:spacing w:line="360" w:lineRule="auto"/>
            </w:pPr>
            <w:r>
              <w:t>Normal</w:t>
            </w:r>
          </w:p>
        </w:tc>
      </w:tr>
      <w:tr w:rsidR="0090191F"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90191F" w:rsidRPr="0090191F" w:rsidRDefault="0090191F" w:rsidP="0090191F">
            <w:pPr>
              <w:spacing w:line="360" w:lineRule="auto"/>
              <w:rPr>
                <w:b/>
              </w:rPr>
            </w:pPr>
            <w:r>
              <w:rPr>
                <w:b/>
              </w:rPr>
              <w:t>Actor:</w:t>
            </w:r>
          </w:p>
          <w:p w:rsidR="0090191F" w:rsidRDefault="00833F4D" w:rsidP="00AC19B5">
            <w:pPr>
              <w:spacing w:line="360" w:lineRule="auto"/>
              <w:ind w:left="720"/>
            </w:pPr>
            <w:r>
              <w:t>Guest</w:t>
            </w:r>
          </w:p>
          <w:p w:rsidR="00833F4D" w:rsidRDefault="00833F4D" w:rsidP="00AC19B5">
            <w:pPr>
              <w:spacing w:line="360" w:lineRule="auto"/>
              <w:ind w:left="720"/>
            </w:pPr>
            <w:r>
              <w:t>User</w:t>
            </w:r>
          </w:p>
          <w:p w:rsidR="0090191F" w:rsidRDefault="0090191F" w:rsidP="00AC19B5">
            <w:pPr>
              <w:spacing w:line="360" w:lineRule="auto"/>
              <w:ind w:left="720"/>
            </w:pPr>
          </w:p>
          <w:p w:rsidR="0090191F" w:rsidRDefault="0090191F" w:rsidP="00AC19B5">
            <w:pPr>
              <w:spacing w:line="360" w:lineRule="auto"/>
              <w:rPr>
                <w:b/>
              </w:rPr>
            </w:pPr>
            <w:r>
              <w:rPr>
                <w:b/>
              </w:rPr>
              <w:t>Summary:</w:t>
            </w:r>
          </w:p>
          <w:p w:rsidR="0090191F" w:rsidRDefault="0090191F" w:rsidP="00AC19B5">
            <w:pPr>
              <w:spacing w:line="360" w:lineRule="auto"/>
              <w:rPr>
                <w:b/>
              </w:rPr>
            </w:pPr>
            <w:r>
              <w:tab/>
              <w:t>User inputs some feedback query and sends to website owner.</w:t>
            </w:r>
          </w:p>
          <w:p w:rsidR="0090191F" w:rsidRDefault="0090191F" w:rsidP="00AC19B5">
            <w:pPr>
              <w:spacing w:line="360" w:lineRule="auto"/>
              <w:rPr>
                <w:b/>
                <w:bCs/>
              </w:rPr>
            </w:pPr>
            <w:r>
              <w:rPr>
                <w:b/>
                <w:bCs/>
              </w:rPr>
              <w:t>Goal:</w:t>
            </w:r>
          </w:p>
          <w:p w:rsidR="0090191F" w:rsidRDefault="0090191F" w:rsidP="00AC19B5">
            <w:pPr>
              <w:spacing w:line="360" w:lineRule="auto"/>
            </w:pPr>
            <w:r>
              <w:tab/>
              <w:t>Allow user can contact with administrator of website.</w:t>
            </w:r>
          </w:p>
          <w:p w:rsidR="0090191F" w:rsidRDefault="0090191F" w:rsidP="00AC19B5">
            <w:pPr>
              <w:spacing w:line="360" w:lineRule="auto"/>
            </w:pPr>
          </w:p>
          <w:p w:rsidR="0090191F" w:rsidRDefault="0090191F" w:rsidP="00AC19B5">
            <w:pPr>
              <w:spacing w:line="360" w:lineRule="auto"/>
              <w:rPr>
                <w:b/>
                <w:u w:val="single"/>
              </w:rPr>
            </w:pPr>
            <w:r>
              <w:rPr>
                <w:b/>
                <w:bCs/>
                <w:u w:val="single"/>
              </w:rPr>
              <w:t>Triggers</w:t>
            </w:r>
          </w:p>
          <w:p w:rsidR="0090191F" w:rsidRDefault="0090191F" w:rsidP="00AC19B5">
            <w:pPr>
              <w:spacing w:line="360" w:lineRule="auto"/>
              <w:rPr>
                <w:b/>
              </w:rPr>
            </w:pPr>
            <w:r>
              <w:rPr>
                <w:b/>
              </w:rPr>
              <w:tab/>
            </w:r>
          </w:p>
          <w:p w:rsidR="0090191F" w:rsidRDefault="0090191F" w:rsidP="00AC19B5">
            <w:pPr>
              <w:spacing w:line="360" w:lineRule="auto"/>
              <w:rPr>
                <w:b/>
                <w:bCs/>
              </w:rPr>
            </w:pPr>
            <w:r>
              <w:rPr>
                <w:b/>
                <w:bCs/>
              </w:rPr>
              <w:t>Preconditions:</w:t>
            </w:r>
          </w:p>
          <w:p w:rsidR="0090191F" w:rsidRDefault="0090191F" w:rsidP="00AC19B5">
            <w:pPr>
              <w:spacing w:line="360" w:lineRule="auto"/>
              <w:rPr>
                <w:b/>
                <w:bCs/>
              </w:rPr>
            </w:pPr>
            <w:r>
              <w:rPr>
                <w:b/>
                <w:bCs/>
              </w:rPr>
              <w:t>Post</w:t>
            </w:r>
            <w:r>
              <w:rPr>
                <w:b/>
              </w:rPr>
              <w:t xml:space="preserve"> </w:t>
            </w:r>
            <w:r>
              <w:rPr>
                <w:b/>
                <w:bCs/>
              </w:rPr>
              <w:t>Conditions:</w:t>
            </w:r>
          </w:p>
          <w:p w:rsidR="0090191F" w:rsidRDefault="0090191F" w:rsidP="0091113D">
            <w:pPr>
              <w:numPr>
                <w:ilvl w:val="0"/>
                <w:numId w:val="15"/>
              </w:numPr>
              <w:spacing w:line="360" w:lineRule="auto"/>
            </w:pPr>
            <w:r>
              <w:t xml:space="preserve">The feedback is saved and </w:t>
            </w:r>
            <w:smartTag w:uri="urn:schemas-microsoft-com:office:smarttags" w:element="State">
              <w:smartTag w:uri="urn:schemas-microsoft-com:office:smarttags" w:element="place">
                <w:r>
                  <w:t>del</w:t>
                </w:r>
              </w:smartTag>
            </w:smartTag>
            <w:r>
              <w:t>ivered to sys admin</w:t>
            </w:r>
          </w:p>
          <w:p w:rsidR="0090191F" w:rsidRDefault="0090191F" w:rsidP="00AC19B5">
            <w:pPr>
              <w:spacing w:line="360" w:lineRule="auto"/>
              <w:rPr>
                <w:b/>
                <w:bCs/>
              </w:rPr>
            </w:pPr>
            <w:r>
              <w:rPr>
                <w:b/>
                <w:bCs/>
              </w:rPr>
              <w:t>Main Success Scenario:</w:t>
            </w:r>
          </w:p>
          <w:p w:rsidR="0090191F" w:rsidRDefault="0090191F" w:rsidP="00AC19B5">
            <w:pPr>
              <w:spacing w:line="360" w:lineRule="auto"/>
            </w:pPr>
            <w:r>
              <w:tab/>
              <w:t xml:space="preserve">1. </w:t>
            </w:r>
            <w:r w:rsidR="00833F4D">
              <w:t xml:space="preserve">User/Guest </w:t>
            </w:r>
            <w:r>
              <w:t>links to ContactUs site.</w:t>
            </w:r>
          </w:p>
          <w:p w:rsidR="0090191F" w:rsidRDefault="0090191F" w:rsidP="00AC19B5">
            <w:pPr>
              <w:spacing w:line="360" w:lineRule="auto"/>
            </w:pPr>
            <w:r>
              <w:t xml:space="preserve">            2. </w:t>
            </w:r>
            <w:r w:rsidR="00833F4D">
              <w:t xml:space="preserve">User/Guest </w:t>
            </w:r>
            <w:r>
              <w:t>enters some information about them</w:t>
            </w:r>
          </w:p>
          <w:p w:rsidR="0090191F" w:rsidRDefault="0090191F" w:rsidP="00AC19B5">
            <w:pPr>
              <w:spacing w:line="360" w:lineRule="auto"/>
            </w:pPr>
            <w:r>
              <w:tab/>
              <w:t xml:space="preserve">3. </w:t>
            </w:r>
            <w:r w:rsidR="00833F4D">
              <w:t xml:space="preserve">User/Guest </w:t>
            </w:r>
            <w:r>
              <w:t>inputs feedback message.</w:t>
            </w:r>
          </w:p>
          <w:p w:rsidR="0090191F" w:rsidRDefault="0090191F" w:rsidP="00AC19B5">
            <w:pPr>
              <w:spacing w:line="360" w:lineRule="auto"/>
            </w:pPr>
            <w:r>
              <w:tab/>
              <w:t xml:space="preserve">4. </w:t>
            </w:r>
            <w:r w:rsidR="00833F4D">
              <w:t xml:space="preserve">User/Guest </w:t>
            </w:r>
            <w:r>
              <w:t>sends query to system</w:t>
            </w:r>
          </w:p>
          <w:p w:rsidR="0090191F" w:rsidRDefault="0090191F" w:rsidP="00AC19B5">
            <w:pPr>
              <w:spacing w:line="360" w:lineRule="auto"/>
              <w:rPr>
                <w:b/>
                <w:bCs/>
              </w:rPr>
            </w:pPr>
            <w:r>
              <w:rPr>
                <w:b/>
                <w:bCs/>
              </w:rPr>
              <w:t xml:space="preserve">Alternative Scenario: </w:t>
            </w:r>
          </w:p>
          <w:p w:rsidR="0090191F" w:rsidRPr="00B22BA8" w:rsidRDefault="0090191F" w:rsidP="00AC19B5">
            <w:pPr>
              <w:spacing w:line="360" w:lineRule="auto"/>
              <w:rPr>
                <w:bCs/>
              </w:rPr>
            </w:pPr>
            <w:r>
              <w:rPr>
                <w:b/>
                <w:bCs/>
              </w:rPr>
              <w:tab/>
            </w:r>
            <w:r>
              <w:rPr>
                <w:bCs/>
              </w:rPr>
              <w:t>Return to main success scenario.</w:t>
            </w:r>
          </w:p>
          <w:p w:rsidR="0090191F" w:rsidRDefault="0090191F" w:rsidP="00AC19B5">
            <w:pPr>
              <w:spacing w:line="360" w:lineRule="auto"/>
              <w:rPr>
                <w:b/>
                <w:bCs/>
              </w:rPr>
            </w:pPr>
            <w:r>
              <w:rPr>
                <w:b/>
                <w:bCs/>
              </w:rPr>
              <w:t>Exceptions:</w:t>
            </w:r>
          </w:p>
          <w:p w:rsidR="0090191F" w:rsidRDefault="0090191F" w:rsidP="00AC19B5">
            <w:pPr>
              <w:spacing w:line="360" w:lineRule="auto"/>
              <w:ind w:left="720"/>
            </w:pPr>
            <w:r>
              <w:t>User not input any message or information</w:t>
            </w:r>
          </w:p>
          <w:p w:rsidR="0090191F" w:rsidRDefault="0090191F" w:rsidP="0091113D">
            <w:pPr>
              <w:numPr>
                <w:ilvl w:val="0"/>
                <w:numId w:val="15"/>
              </w:numPr>
              <w:spacing w:line="360" w:lineRule="auto"/>
            </w:pPr>
            <w:r>
              <w:t>Show warning message</w:t>
            </w:r>
          </w:p>
          <w:p w:rsidR="0090191F" w:rsidRDefault="0090191F" w:rsidP="0091113D">
            <w:pPr>
              <w:numPr>
                <w:ilvl w:val="0"/>
                <w:numId w:val="15"/>
              </w:numPr>
              <w:spacing w:line="360" w:lineRule="auto"/>
            </w:pPr>
            <w:r>
              <w:t>Redirect to ContactUs page</w:t>
            </w:r>
          </w:p>
          <w:p w:rsidR="0090191F" w:rsidRPr="007A4DB0" w:rsidRDefault="0090191F" w:rsidP="00AC19B5">
            <w:pPr>
              <w:spacing w:line="360" w:lineRule="auto"/>
              <w:ind w:left="660"/>
            </w:pPr>
          </w:p>
          <w:p w:rsidR="0090191F" w:rsidRDefault="0090191F" w:rsidP="00AC19B5">
            <w:pPr>
              <w:spacing w:line="360" w:lineRule="auto"/>
              <w:rPr>
                <w:b/>
                <w:bCs/>
              </w:rPr>
            </w:pPr>
            <w:r>
              <w:rPr>
                <w:b/>
                <w:bCs/>
              </w:rPr>
              <w:t>Relationships: (List the relationships that use case relates to)</w:t>
            </w:r>
          </w:p>
          <w:p w:rsidR="0090191F" w:rsidRDefault="0090191F" w:rsidP="00AC19B5">
            <w:pPr>
              <w:spacing w:line="360" w:lineRule="auto"/>
            </w:pPr>
          </w:p>
          <w:p w:rsidR="0090191F" w:rsidRDefault="0090191F" w:rsidP="00AC19B5">
            <w:pPr>
              <w:spacing w:line="360" w:lineRule="auto"/>
              <w:rPr>
                <w:b/>
              </w:rPr>
            </w:pPr>
          </w:p>
          <w:p w:rsidR="0090191F" w:rsidRDefault="0090191F" w:rsidP="00AC19B5">
            <w:pPr>
              <w:spacing w:line="360" w:lineRule="auto"/>
              <w:rPr>
                <w:b/>
                <w:bCs/>
              </w:rPr>
            </w:pPr>
            <w:r>
              <w:rPr>
                <w:b/>
                <w:bCs/>
              </w:rPr>
              <w:lastRenderedPageBreak/>
              <w:t>Business Rules:</w:t>
            </w:r>
          </w:p>
        </w:tc>
      </w:tr>
    </w:tbl>
    <w:p w:rsidR="0090191F" w:rsidRPr="002C00D3" w:rsidRDefault="0090191F" w:rsidP="00464D98">
      <w:pPr>
        <w:rPr>
          <w:i/>
        </w:rPr>
      </w:pPr>
    </w:p>
    <w:p w:rsidR="00947E79" w:rsidRPr="00464D98" w:rsidRDefault="00947E79" w:rsidP="0091113D">
      <w:pPr>
        <w:pStyle w:val="Heading2"/>
        <w:numPr>
          <w:ilvl w:val="1"/>
          <w:numId w:val="1"/>
        </w:numPr>
      </w:pPr>
      <w:bookmarkStart w:id="23" w:name="_Toc358736213"/>
      <w:r w:rsidRPr="00464D98">
        <w:t xml:space="preserve">Other </w:t>
      </w:r>
      <w:r w:rsidR="000E6D84">
        <w:t>Concerns</w:t>
      </w:r>
      <w:r w:rsidRPr="00464D98">
        <w:t>&lt;Optional&gt;</w:t>
      </w:r>
      <w:bookmarkEnd w:id="23"/>
    </w:p>
    <w:p w:rsidR="00AF1F0E" w:rsidRDefault="00AF1F0E" w:rsidP="00464D98">
      <w:pPr>
        <w:rPr>
          <w:i/>
        </w:rPr>
      </w:pPr>
    </w:p>
    <w:p w:rsidR="00AF1F0E" w:rsidRDefault="00AF1F0E" w:rsidP="00464D98">
      <w:pPr>
        <w:rPr>
          <w:i/>
        </w:rPr>
      </w:pPr>
    </w:p>
    <w:p w:rsidR="001151E4" w:rsidRDefault="001151E4" w:rsidP="00464D98">
      <w:pPr>
        <w:rPr>
          <w:i/>
        </w:rPr>
      </w:pPr>
    </w:p>
    <w:p w:rsidR="001151E4" w:rsidRDefault="001151E4" w:rsidP="00464D98">
      <w:pPr>
        <w:rPr>
          <w:i/>
        </w:rPr>
      </w:pPr>
    </w:p>
    <w:p w:rsidR="001151E4" w:rsidRDefault="001151E4" w:rsidP="00464D98">
      <w:pPr>
        <w:rPr>
          <w:i/>
        </w:rPr>
      </w:pPr>
    </w:p>
    <w:p w:rsidR="001151E4" w:rsidRDefault="001151E4" w:rsidP="00464D98">
      <w:pPr>
        <w:rPr>
          <w:i/>
        </w:rPr>
      </w:pPr>
    </w:p>
    <w:p w:rsidR="001151E4" w:rsidRDefault="001151E4" w:rsidP="00464D98">
      <w:pPr>
        <w:rPr>
          <w:i/>
        </w:rPr>
      </w:pPr>
    </w:p>
    <w:p w:rsidR="001151E4" w:rsidRDefault="001151E4" w:rsidP="00464D98">
      <w:pPr>
        <w:rPr>
          <w:i/>
        </w:rPr>
      </w:pPr>
    </w:p>
    <w:p w:rsidR="00AF1F0E" w:rsidRDefault="00AF1F0E" w:rsidP="00464D98">
      <w:pPr>
        <w:rPr>
          <w:i/>
        </w:rPr>
      </w:pPr>
    </w:p>
    <w:p w:rsidR="009B3434" w:rsidRPr="00464D98" w:rsidRDefault="009B3434" w:rsidP="0091113D">
      <w:pPr>
        <w:pStyle w:val="Heading1"/>
        <w:numPr>
          <w:ilvl w:val="0"/>
          <w:numId w:val="1"/>
        </w:numPr>
      </w:pPr>
      <w:bookmarkStart w:id="24" w:name="_Toc358736214"/>
      <w:r w:rsidRPr="00464D98">
        <w:lastRenderedPageBreak/>
        <w:t>Design</w:t>
      </w:r>
      <w:bookmarkEnd w:id="24"/>
    </w:p>
    <w:p w:rsidR="009B3434" w:rsidRDefault="00053FC6" w:rsidP="0091113D">
      <w:pPr>
        <w:pStyle w:val="Heading2"/>
        <w:numPr>
          <w:ilvl w:val="1"/>
          <w:numId w:val="1"/>
        </w:numPr>
      </w:pPr>
      <w:bookmarkStart w:id="25" w:name="_Toc358736215"/>
      <w:r w:rsidRPr="00464D98">
        <w:t>System</w:t>
      </w:r>
      <w:r w:rsidR="009B3434" w:rsidRPr="00464D98">
        <w:t xml:space="preserve"> </w:t>
      </w:r>
      <w:r w:rsidR="00594A8D" w:rsidRPr="00464D98">
        <w:t>Architecture</w:t>
      </w:r>
      <w:bookmarkEnd w:id="25"/>
      <w:r w:rsidR="00594A8D" w:rsidRPr="00464D98">
        <w:t xml:space="preserve"> </w:t>
      </w:r>
    </w:p>
    <w:p w:rsidR="00AF1F0E" w:rsidRDefault="00AF1F0E" w:rsidP="00464D98">
      <w:pPr>
        <w:rPr>
          <w:i/>
        </w:rPr>
      </w:pPr>
      <w:r>
        <w:rPr>
          <w:rFonts w:ascii="Verdana" w:hAnsi="Verdana"/>
          <w:noProof/>
        </w:rPr>
        <w:drawing>
          <wp:inline distT="0" distB="0" distL="0" distR="0" wp14:anchorId="47268056" wp14:editId="2B16391D">
            <wp:extent cx="4775200" cy="5608320"/>
            <wp:effectExtent l="0" t="0" r="6350" b="0"/>
            <wp:docPr id="3" name="Picture 3"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tec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75200" cy="5608320"/>
                    </a:xfrm>
                    <a:prstGeom prst="rect">
                      <a:avLst/>
                    </a:prstGeom>
                    <a:noFill/>
                    <a:ln>
                      <a:noFill/>
                    </a:ln>
                  </pic:spPr>
                </pic:pic>
              </a:graphicData>
            </a:graphic>
          </wp:inline>
        </w:drawing>
      </w:r>
    </w:p>
    <w:p w:rsidR="00AF1F0E" w:rsidRDefault="00AF1F0E" w:rsidP="00AF1F0E">
      <w:pPr>
        <w:jc w:val="center"/>
        <w:rPr>
          <w:b/>
          <w:sz w:val="32"/>
          <w:szCs w:val="32"/>
          <w:u w:val="single"/>
        </w:rPr>
      </w:pPr>
    </w:p>
    <w:p w:rsidR="00AF1F0E" w:rsidRDefault="00AF1F0E" w:rsidP="00AF1F0E">
      <w:pPr>
        <w:jc w:val="center"/>
        <w:rPr>
          <w:b/>
          <w:sz w:val="32"/>
          <w:szCs w:val="32"/>
          <w:u w:val="single"/>
        </w:rPr>
      </w:pPr>
    </w:p>
    <w:p w:rsidR="00AF1F0E" w:rsidRDefault="00AF1F0E" w:rsidP="00AF1F0E">
      <w:pPr>
        <w:jc w:val="center"/>
        <w:rPr>
          <w:b/>
          <w:sz w:val="32"/>
          <w:szCs w:val="32"/>
          <w:u w:val="single"/>
        </w:rPr>
      </w:pPr>
    </w:p>
    <w:p w:rsidR="00AF1F0E" w:rsidRPr="00112740" w:rsidRDefault="00AF1F0E" w:rsidP="00AF1F0E">
      <w:pPr>
        <w:jc w:val="center"/>
        <w:rPr>
          <w:i/>
        </w:rPr>
      </w:pPr>
      <w:r w:rsidRPr="00AF1F0E">
        <w:rPr>
          <w:b/>
          <w:sz w:val="32"/>
          <w:szCs w:val="32"/>
          <w:u w:val="single"/>
        </w:rPr>
        <w:t>3.5</w:t>
      </w:r>
      <w:r w:rsidRPr="00AF1F0E">
        <w:rPr>
          <w:b/>
          <w:i/>
          <w:sz w:val="32"/>
          <w:szCs w:val="32"/>
        </w:rPr>
        <w:t xml:space="preserve"> : Book Store Architecture</w:t>
      </w:r>
    </w:p>
    <w:p w:rsidR="00AF1F0E" w:rsidRPr="00464D98" w:rsidRDefault="00AF1F0E" w:rsidP="00AF1F0E">
      <w:r w:rsidRPr="00464D98">
        <w:br w:type="page"/>
      </w:r>
    </w:p>
    <w:p w:rsidR="00C51BFA" w:rsidRPr="007E1B47" w:rsidRDefault="00C51BFA" w:rsidP="00464D98">
      <w:pPr>
        <w:rPr>
          <w:i/>
        </w:rPr>
      </w:pPr>
    </w:p>
    <w:p w:rsidR="00594A8D" w:rsidRPr="00464D98" w:rsidRDefault="00594A8D" w:rsidP="0091113D">
      <w:pPr>
        <w:pStyle w:val="Heading2"/>
        <w:numPr>
          <w:ilvl w:val="1"/>
          <w:numId w:val="1"/>
        </w:numPr>
      </w:pPr>
      <w:bookmarkStart w:id="26" w:name="_Toc358736216"/>
      <w:r w:rsidRPr="00464D98">
        <w:t>Class Diagram</w:t>
      </w:r>
      <w:bookmarkEnd w:id="26"/>
    </w:p>
    <w:p w:rsidR="007229EE" w:rsidRPr="00464D98" w:rsidRDefault="007229EE" w:rsidP="00464D98"/>
    <w:p w:rsidR="008D1E00" w:rsidRDefault="00B327BC" w:rsidP="00FE3D38">
      <w:pPr>
        <w:rPr>
          <w:i/>
        </w:rPr>
      </w:pPr>
      <w:r>
        <w:rPr>
          <w:i/>
          <w:noProof/>
        </w:rPr>
        <w:drawing>
          <wp:inline distT="0" distB="0" distL="0" distR="0">
            <wp:extent cx="5274945" cy="6889136"/>
            <wp:effectExtent l="0" t="0" r="1905"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945" cy="6889136"/>
                    </a:xfrm>
                    <a:prstGeom prst="rect">
                      <a:avLst/>
                    </a:prstGeom>
                    <a:noFill/>
                    <a:ln>
                      <a:noFill/>
                    </a:ln>
                  </pic:spPr>
                </pic:pic>
              </a:graphicData>
            </a:graphic>
          </wp:inline>
        </w:drawing>
      </w:r>
    </w:p>
    <w:p w:rsidR="00FE3D38" w:rsidRDefault="00FE3D38" w:rsidP="00FE3D38">
      <w:pPr>
        <w:rPr>
          <w:i/>
        </w:rPr>
      </w:pPr>
    </w:p>
    <w:p w:rsidR="00FE3D38" w:rsidRDefault="00FE3D38" w:rsidP="00FE3D38">
      <w:pPr>
        <w:rPr>
          <w:i/>
        </w:rPr>
      </w:pPr>
    </w:p>
    <w:p w:rsidR="00FE3D38" w:rsidRPr="00D55D0A" w:rsidRDefault="00FE3D38" w:rsidP="00FE3D38">
      <w:pPr>
        <w:jc w:val="center"/>
        <w:rPr>
          <w:i/>
        </w:rPr>
      </w:pPr>
      <w:r>
        <w:rPr>
          <w:i/>
        </w:rPr>
        <w:t>4.2.1: Databse Diagram</w:t>
      </w:r>
    </w:p>
    <w:p w:rsidR="007229EE" w:rsidRPr="00464D98" w:rsidRDefault="007229EE" w:rsidP="00464D98"/>
    <w:p w:rsidR="00CC1E20" w:rsidRPr="00464D98" w:rsidRDefault="00CC1E20" w:rsidP="0091113D">
      <w:pPr>
        <w:pStyle w:val="Heading2"/>
        <w:numPr>
          <w:ilvl w:val="1"/>
          <w:numId w:val="1"/>
        </w:numPr>
      </w:pPr>
      <w:bookmarkStart w:id="27" w:name="_Toc358736217"/>
      <w:r w:rsidRPr="00464D98">
        <w:lastRenderedPageBreak/>
        <w:t>Class Diagram</w:t>
      </w:r>
      <w:r w:rsidR="008218A1" w:rsidRPr="00464D98">
        <w:t xml:space="preserve"> </w:t>
      </w:r>
      <w:r w:rsidR="006774F5" w:rsidRPr="00464D98">
        <w:t>Explanation</w:t>
      </w:r>
      <w:bookmarkEnd w:id="27"/>
    </w:p>
    <w:p w:rsidR="009B3434" w:rsidRPr="00464D98" w:rsidRDefault="009B3434" w:rsidP="00464D98"/>
    <w:p w:rsidR="00FE3D38" w:rsidRDefault="00FE3D38" w:rsidP="00FE3D38">
      <w:pPr>
        <w:spacing w:line="360" w:lineRule="auto"/>
      </w:pPr>
      <w:r>
        <w:t xml:space="preserve">     In  this section,we want to</w:t>
      </w:r>
      <w:r w:rsidRPr="00520FE5">
        <w:rPr>
          <w:i/>
        </w:rPr>
        <w:t xml:space="preserve"> </w:t>
      </w:r>
      <w:r>
        <w:t>explain</w:t>
      </w:r>
      <w:r w:rsidRPr="007F61F1">
        <w:t xml:space="preserve"> about the class diagram above.</w:t>
      </w:r>
      <w:r>
        <w:t xml:space="preserve"> We separate our Web-based application into three tiers.</w:t>
      </w:r>
    </w:p>
    <w:p w:rsidR="00FE3D38" w:rsidRDefault="00FE3D38" w:rsidP="00FE3D38">
      <w:pPr>
        <w:spacing w:line="360" w:lineRule="auto"/>
      </w:pPr>
    </w:p>
    <w:tbl>
      <w:tblPr>
        <w:tblW w:w="9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82"/>
        <w:gridCol w:w="5964"/>
      </w:tblGrid>
      <w:tr w:rsidR="00FE3D38" w:rsidTr="009943A4">
        <w:trPr>
          <w:trHeight w:val="410"/>
        </w:trPr>
        <w:tc>
          <w:tcPr>
            <w:tcW w:w="3282" w:type="dxa"/>
          </w:tcPr>
          <w:p w:rsidR="00FE3D38" w:rsidRPr="00A15DE2" w:rsidRDefault="00FE3D38" w:rsidP="009943A4">
            <w:pPr>
              <w:spacing w:line="360" w:lineRule="auto"/>
              <w:jc w:val="center"/>
              <w:rPr>
                <w:b/>
                <w:i/>
              </w:rPr>
            </w:pPr>
            <w:r w:rsidRPr="00A15DE2">
              <w:rPr>
                <w:b/>
                <w:i/>
              </w:rPr>
              <w:t>Class Name</w:t>
            </w:r>
          </w:p>
        </w:tc>
        <w:tc>
          <w:tcPr>
            <w:tcW w:w="5964" w:type="dxa"/>
          </w:tcPr>
          <w:p w:rsidR="00FE3D38" w:rsidRPr="00A15DE2" w:rsidRDefault="00FE3D38" w:rsidP="009943A4">
            <w:pPr>
              <w:spacing w:line="360" w:lineRule="auto"/>
              <w:jc w:val="center"/>
              <w:rPr>
                <w:b/>
                <w:i/>
              </w:rPr>
            </w:pPr>
            <w:r w:rsidRPr="00A15DE2">
              <w:rPr>
                <w:b/>
                <w:i/>
              </w:rPr>
              <w:t>Description</w:t>
            </w:r>
          </w:p>
        </w:tc>
      </w:tr>
      <w:tr w:rsidR="00FE3D38" w:rsidTr="009943A4">
        <w:trPr>
          <w:trHeight w:val="410"/>
        </w:trPr>
        <w:tc>
          <w:tcPr>
            <w:tcW w:w="3282" w:type="dxa"/>
          </w:tcPr>
          <w:p w:rsidR="00FE3D38" w:rsidRPr="007F61F1" w:rsidRDefault="00FE3D38" w:rsidP="009943A4">
            <w:pPr>
              <w:spacing w:line="360" w:lineRule="auto"/>
            </w:pPr>
            <w:r>
              <w:t>SqlDataHelper</w:t>
            </w:r>
          </w:p>
        </w:tc>
        <w:tc>
          <w:tcPr>
            <w:tcW w:w="5964" w:type="dxa"/>
          </w:tcPr>
          <w:p w:rsidR="00FE3D38" w:rsidRPr="007F61F1" w:rsidRDefault="00FE3D38" w:rsidP="009943A4">
            <w:pPr>
              <w:spacing w:line="360" w:lineRule="auto"/>
            </w:pPr>
            <w:r>
              <w:t>Connection to SQL Server 2005</w:t>
            </w:r>
          </w:p>
        </w:tc>
      </w:tr>
      <w:tr w:rsidR="00FE3D38" w:rsidTr="009943A4">
        <w:trPr>
          <w:trHeight w:val="410"/>
        </w:trPr>
        <w:tc>
          <w:tcPr>
            <w:tcW w:w="3282" w:type="dxa"/>
          </w:tcPr>
          <w:p w:rsidR="00FE3D38" w:rsidRDefault="00FE3D38" w:rsidP="009943A4">
            <w:pPr>
              <w:spacing w:line="360" w:lineRule="auto"/>
            </w:pPr>
            <w:r w:rsidRPr="003F3115">
              <w:t>CodeGenerator</w:t>
            </w:r>
          </w:p>
        </w:tc>
        <w:tc>
          <w:tcPr>
            <w:tcW w:w="5964" w:type="dxa"/>
          </w:tcPr>
          <w:p w:rsidR="00FE3D38" w:rsidRPr="007F61F1" w:rsidRDefault="00FE3D38" w:rsidP="009943A4">
            <w:pPr>
              <w:spacing w:line="360" w:lineRule="auto"/>
            </w:pPr>
            <w:r>
              <w:t>Generate Product Code operations</w:t>
            </w:r>
          </w:p>
        </w:tc>
      </w:tr>
      <w:tr w:rsidR="00FE3D38" w:rsidTr="009943A4">
        <w:trPr>
          <w:trHeight w:val="425"/>
        </w:trPr>
        <w:tc>
          <w:tcPr>
            <w:tcW w:w="3282" w:type="dxa"/>
          </w:tcPr>
          <w:p w:rsidR="00FE3D38" w:rsidRPr="003F3115" w:rsidRDefault="00FE3D38" w:rsidP="009943A4">
            <w:pPr>
              <w:spacing w:line="360" w:lineRule="auto"/>
            </w:pPr>
            <w:r w:rsidRPr="003F3115">
              <w:t>SqlCodeGeneratorDataProvider</w:t>
            </w:r>
          </w:p>
        </w:tc>
        <w:tc>
          <w:tcPr>
            <w:tcW w:w="5964" w:type="dxa"/>
          </w:tcPr>
          <w:p w:rsidR="00FE3D38" w:rsidRPr="007F61F1" w:rsidRDefault="00FE3D38" w:rsidP="009943A4">
            <w:pPr>
              <w:spacing w:line="360" w:lineRule="auto"/>
            </w:pPr>
            <w:r>
              <w:t>Provides Code Generated from database</w:t>
            </w:r>
          </w:p>
        </w:tc>
      </w:tr>
      <w:tr w:rsidR="00FE3D38" w:rsidTr="009943A4">
        <w:trPr>
          <w:trHeight w:val="425"/>
        </w:trPr>
        <w:tc>
          <w:tcPr>
            <w:tcW w:w="3282" w:type="dxa"/>
          </w:tcPr>
          <w:p w:rsidR="00FE3D38" w:rsidRPr="003F3115" w:rsidRDefault="00FE3D38" w:rsidP="009943A4">
            <w:pPr>
              <w:spacing w:line="360" w:lineRule="auto"/>
            </w:pPr>
            <w:r w:rsidRPr="003F3115">
              <w:t>Category</w:t>
            </w:r>
          </w:p>
        </w:tc>
        <w:tc>
          <w:tcPr>
            <w:tcW w:w="5964" w:type="dxa"/>
          </w:tcPr>
          <w:p w:rsidR="00FE3D38" w:rsidRPr="007F61F1" w:rsidRDefault="00FE3D38" w:rsidP="009943A4">
            <w:pPr>
              <w:spacing w:line="360" w:lineRule="auto"/>
            </w:pPr>
            <w:r w:rsidRPr="003F3115">
              <w:t>Category</w:t>
            </w:r>
            <w:r>
              <w:t xml:space="preserve"> entity:attributes,properties</w:t>
            </w:r>
          </w:p>
        </w:tc>
      </w:tr>
      <w:tr w:rsidR="00FE3D38" w:rsidTr="009943A4">
        <w:trPr>
          <w:trHeight w:val="425"/>
        </w:trPr>
        <w:tc>
          <w:tcPr>
            <w:tcW w:w="3282" w:type="dxa"/>
          </w:tcPr>
          <w:p w:rsidR="00FE3D38" w:rsidRPr="003F3115" w:rsidRDefault="00FE3D38" w:rsidP="009943A4">
            <w:pPr>
              <w:spacing w:line="360" w:lineRule="auto"/>
            </w:pPr>
            <w:r w:rsidRPr="003F3115">
              <w:t>Category</w:t>
            </w:r>
            <w:r>
              <w:t>Manager</w:t>
            </w:r>
          </w:p>
        </w:tc>
        <w:tc>
          <w:tcPr>
            <w:tcW w:w="5964" w:type="dxa"/>
          </w:tcPr>
          <w:p w:rsidR="00FE3D38" w:rsidRPr="007F61F1" w:rsidRDefault="00FE3D38" w:rsidP="009943A4">
            <w:pPr>
              <w:spacing w:line="360" w:lineRule="auto"/>
            </w:pPr>
            <w:r>
              <w:t xml:space="preserve">Operations for </w:t>
            </w:r>
            <w:r w:rsidRPr="003F3115">
              <w:t>Category</w:t>
            </w:r>
            <w:r>
              <w:t xml:space="preserve"> entity</w:t>
            </w:r>
          </w:p>
        </w:tc>
      </w:tr>
      <w:tr w:rsidR="00FE3D38" w:rsidTr="009943A4">
        <w:trPr>
          <w:trHeight w:val="425"/>
        </w:trPr>
        <w:tc>
          <w:tcPr>
            <w:tcW w:w="3282" w:type="dxa"/>
          </w:tcPr>
          <w:p w:rsidR="00FE3D38" w:rsidRPr="003F3115" w:rsidRDefault="00FE3D38" w:rsidP="009943A4">
            <w:pPr>
              <w:spacing w:line="360" w:lineRule="auto"/>
            </w:pPr>
            <w:r w:rsidRPr="003F3115">
              <w:t>SqlCategoryDataProvider</w:t>
            </w:r>
          </w:p>
        </w:tc>
        <w:tc>
          <w:tcPr>
            <w:tcW w:w="5964" w:type="dxa"/>
          </w:tcPr>
          <w:p w:rsidR="00FE3D38" w:rsidRPr="007F61F1" w:rsidRDefault="00FE3D38" w:rsidP="009943A4">
            <w:pPr>
              <w:spacing w:line="360" w:lineRule="auto"/>
            </w:pPr>
            <w:r>
              <w:t xml:space="preserve">Provides  </w:t>
            </w:r>
            <w:r w:rsidRPr="003F3115">
              <w:t>Category</w:t>
            </w:r>
            <w:r>
              <w:t xml:space="preserve"> data from database</w:t>
            </w:r>
          </w:p>
        </w:tc>
      </w:tr>
      <w:tr w:rsidR="00FE3D38" w:rsidTr="009943A4">
        <w:trPr>
          <w:trHeight w:val="425"/>
        </w:trPr>
        <w:tc>
          <w:tcPr>
            <w:tcW w:w="3282" w:type="dxa"/>
          </w:tcPr>
          <w:p w:rsidR="00FE3D38" w:rsidRDefault="00FE3D38" w:rsidP="009943A4">
            <w:pPr>
              <w:spacing w:line="360" w:lineRule="auto"/>
            </w:pPr>
            <w:r>
              <w:t>Product</w:t>
            </w:r>
          </w:p>
        </w:tc>
        <w:tc>
          <w:tcPr>
            <w:tcW w:w="5964" w:type="dxa"/>
          </w:tcPr>
          <w:p w:rsidR="00FE3D38" w:rsidRDefault="00FE3D38" w:rsidP="009943A4">
            <w:pPr>
              <w:spacing w:line="360" w:lineRule="auto"/>
            </w:pPr>
            <w:r>
              <w:t>Product entity:attributes,properties</w:t>
            </w:r>
          </w:p>
        </w:tc>
      </w:tr>
      <w:tr w:rsidR="00FE3D38" w:rsidTr="009943A4">
        <w:trPr>
          <w:trHeight w:val="425"/>
        </w:trPr>
        <w:tc>
          <w:tcPr>
            <w:tcW w:w="3282" w:type="dxa"/>
          </w:tcPr>
          <w:p w:rsidR="00FE3D38" w:rsidRDefault="00FE3D38" w:rsidP="009943A4">
            <w:pPr>
              <w:spacing w:line="360" w:lineRule="auto"/>
            </w:pPr>
            <w:r>
              <w:t>ProductManager</w:t>
            </w:r>
          </w:p>
        </w:tc>
        <w:tc>
          <w:tcPr>
            <w:tcW w:w="5964" w:type="dxa"/>
          </w:tcPr>
          <w:p w:rsidR="00FE3D38" w:rsidRDefault="00FE3D38" w:rsidP="009943A4">
            <w:pPr>
              <w:spacing w:line="360" w:lineRule="auto"/>
            </w:pPr>
            <w:r>
              <w:t>Operations for Product entity</w:t>
            </w:r>
          </w:p>
        </w:tc>
      </w:tr>
      <w:tr w:rsidR="00FE3D38" w:rsidTr="009943A4">
        <w:trPr>
          <w:trHeight w:val="425"/>
        </w:trPr>
        <w:tc>
          <w:tcPr>
            <w:tcW w:w="3282" w:type="dxa"/>
          </w:tcPr>
          <w:p w:rsidR="00FE3D38" w:rsidRDefault="00FE3D38" w:rsidP="009943A4">
            <w:pPr>
              <w:spacing w:line="360" w:lineRule="auto"/>
            </w:pPr>
            <w:r>
              <w:t>SqlProductDataProvider</w:t>
            </w:r>
          </w:p>
        </w:tc>
        <w:tc>
          <w:tcPr>
            <w:tcW w:w="5964" w:type="dxa"/>
          </w:tcPr>
          <w:p w:rsidR="00FE3D38" w:rsidRDefault="00FE3D38" w:rsidP="009943A4">
            <w:pPr>
              <w:spacing w:line="360" w:lineRule="auto"/>
            </w:pPr>
            <w:r>
              <w:t>Provides  Product data from database</w:t>
            </w:r>
          </w:p>
        </w:tc>
      </w:tr>
      <w:tr w:rsidR="00FE3D38" w:rsidTr="009943A4">
        <w:trPr>
          <w:trHeight w:val="425"/>
        </w:trPr>
        <w:tc>
          <w:tcPr>
            <w:tcW w:w="3282" w:type="dxa"/>
          </w:tcPr>
          <w:p w:rsidR="00FE3D38" w:rsidRDefault="00FE3D38" w:rsidP="009943A4">
            <w:pPr>
              <w:spacing w:line="360" w:lineRule="auto"/>
            </w:pPr>
            <w:r>
              <w:t>Order</w:t>
            </w:r>
          </w:p>
        </w:tc>
        <w:tc>
          <w:tcPr>
            <w:tcW w:w="5964" w:type="dxa"/>
          </w:tcPr>
          <w:p w:rsidR="00FE3D38" w:rsidRDefault="00FE3D38" w:rsidP="009943A4">
            <w:pPr>
              <w:spacing w:line="360" w:lineRule="auto"/>
            </w:pPr>
            <w:r>
              <w:t>Order  entity:attributes,properties</w:t>
            </w:r>
          </w:p>
        </w:tc>
      </w:tr>
      <w:tr w:rsidR="00FE3D38" w:rsidTr="009943A4">
        <w:trPr>
          <w:trHeight w:val="425"/>
        </w:trPr>
        <w:tc>
          <w:tcPr>
            <w:tcW w:w="3282" w:type="dxa"/>
          </w:tcPr>
          <w:p w:rsidR="00FE3D38" w:rsidRDefault="00FE3D38" w:rsidP="009943A4">
            <w:pPr>
              <w:spacing w:line="360" w:lineRule="auto"/>
            </w:pPr>
            <w:r>
              <w:t>OrderManager</w:t>
            </w:r>
          </w:p>
        </w:tc>
        <w:tc>
          <w:tcPr>
            <w:tcW w:w="5964" w:type="dxa"/>
          </w:tcPr>
          <w:p w:rsidR="00FE3D38" w:rsidRDefault="00FE3D38" w:rsidP="009943A4">
            <w:pPr>
              <w:spacing w:line="360" w:lineRule="auto"/>
            </w:pPr>
            <w:r>
              <w:t>Operations for Order  entity</w:t>
            </w:r>
          </w:p>
        </w:tc>
      </w:tr>
      <w:tr w:rsidR="00FE3D38" w:rsidTr="009943A4">
        <w:trPr>
          <w:trHeight w:val="425"/>
        </w:trPr>
        <w:tc>
          <w:tcPr>
            <w:tcW w:w="3282" w:type="dxa"/>
          </w:tcPr>
          <w:p w:rsidR="00FE3D38" w:rsidRDefault="00FE3D38" w:rsidP="009943A4">
            <w:pPr>
              <w:spacing w:line="360" w:lineRule="auto"/>
            </w:pPr>
            <w:r>
              <w:t>SqlOrderDataProvider</w:t>
            </w:r>
          </w:p>
        </w:tc>
        <w:tc>
          <w:tcPr>
            <w:tcW w:w="5964" w:type="dxa"/>
          </w:tcPr>
          <w:p w:rsidR="00FE3D38" w:rsidRDefault="00FE3D38" w:rsidP="009943A4">
            <w:pPr>
              <w:spacing w:line="360" w:lineRule="auto"/>
            </w:pPr>
            <w:r>
              <w:t>Provides  Order data from database</w:t>
            </w:r>
          </w:p>
        </w:tc>
      </w:tr>
      <w:tr w:rsidR="00FE3D38" w:rsidTr="009943A4">
        <w:trPr>
          <w:trHeight w:val="425"/>
        </w:trPr>
        <w:tc>
          <w:tcPr>
            <w:tcW w:w="3282" w:type="dxa"/>
          </w:tcPr>
          <w:p w:rsidR="00FE3D38" w:rsidRDefault="00FE3D38" w:rsidP="009943A4">
            <w:pPr>
              <w:spacing w:line="360" w:lineRule="auto"/>
            </w:pPr>
            <w:r>
              <w:t>ShoppingCart</w:t>
            </w:r>
          </w:p>
        </w:tc>
        <w:tc>
          <w:tcPr>
            <w:tcW w:w="5964" w:type="dxa"/>
          </w:tcPr>
          <w:p w:rsidR="00FE3D38" w:rsidRDefault="00FE3D38" w:rsidP="009943A4">
            <w:pPr>
              <w:spacing w:line="360" w:lineRule="auto"/>
            </w:pPr>
            <w:r>
              <w:t>ShoppingCart entity:attributes,properties</w:t>
            </w:r>
          </w:p>
        </w:tc>
      </w:tr>
      <w:tr w:rsidR="00FE3D38" w:rsidTr="009943A4">
        <w:trPr>
          <w:trHeight w:val="425"/>
        </w:trPr>
        <w:tc>
          <w:tcPr>
            <w:tcW w:w="3282" w:type="dxa"/>
          </w:tcPr>
          <w:p w:rsidR="00FE3D38" w:rsidRDefault="00FE3D38" w:rsidP="009943A4">
            <w:pPr>
              <w:spacing w:line="360" w:lineRule="auto"/>
            </w:pPr>
            <w:r>
              <w:t>ShoppingCartManager</w:t>
            </w:r>
          </w:p>
        </w:tc>
        <w:tc>
          <w:tcPr>
            <w:tcW w:w="5964" w:type="dxa"/>
          </w:tcPr>
          <w:p w:rsidR="00FE3D38" w:rsidRDefault="00FE3D38" w:rsidP="009943A4">
            <w:pPr>
              <w:spacing w:line="360" w:lineRule="auto"/>
            </w:pPr>
            <w:r>
              <w:t>Operations for ShoppingCart entity</w:t>
            </w:r>
          </w:p>
        </w:tc>
      </w:tr>
      <w:tr w:rsidR="00FE3D38" w:rsidTr="009943A4">
        <w:trPr>
          <w:trHeight w:val="425"/>
        </w:trPr>
        <w:tc>
          <w:tcPr>
            <w:tcW w:w="3282" w:type="dxa"/>
          </w:tcPr>
          <w:p w:rsidR="00FE3D38" w:rsidRDefault="00FE3D38" w:rsidP="009943A4">
            <w:pPr>
              <w:spacing w:line="360" w:lineRule="auto"/>
            </w:pPr>
            <w:r>
              <w:t>SqlShoppingCartDataProvider</w:t>
            </w:r>
          </w:p>
        </w:tc>
        <w:tc>
          <w:tcPr>
            <w:tcW w:w="5964" w:type="dxa"/>
          </w:tcPr>
          <w:p w:rsidR="00FE3D38" w:rsidRDefault="00FE3D38" w:rsidP="009943A4">
            <w:pPr>
              <w:spacing w:line="360" w:lineRule="auto"/>
            </w:pPr>
            <w:r>
              <w:t>Provides  ShoppingCart data from database</w:t>
            </w:r>
          </w:p>
        </w:tc>
      </w:tr>
      <w:tr w:rsidR="00FE3D38" w:rsidTr="009943A4">
        <w:trPr>
          <w:trHeight w:val="425"/>
        </w:trPr>
        <w:tc>
          <w:tcPr>
            <w:tcW w:w="3282" w:type="dxa"/>
          </w:tcPr>
          <w:p w:rsidR="00FE3D38" w:rsidRDefault="00FE3D38" w:rsidP="009943A4">
            <w:pPr>
              <w:spacing w:line="360" w:lineRule="auto"/>
            </w:pPr>
            <w:r>
              <w:t>Customer</w:t>
            </w:r>
          </w:p>
        </w:tc>
        <w:tc>
          <w:tcPr>
            <w:tcW w:w="5964" w:type="dxa"/>
          </w:tcPr>
          <w:p w:rsidR="00FE3D38" w:rsidRDefault="00FE3D38" w:rsidP="009943A4">
            <w:pPr>
              <w:spacing w:line="360" w:lineRule="auto"/>
            </w:pPr>
            <w:r>
              <w:t>Customer entity:attributes,properties</w:t>
            </w:r>
          </w:p>
        </w:tc>
      </w:tr>
      <w:tr w:rsidR="00FE3D38" w:rsidTr="009943A4">
        <w:trPr>
          <w:trHeight w:val="425"/>
        </w:trPr>
        <w:tc>
          <w:tcPr>
            <w:tcW w:w="3282" w:type="dxa"/>
          </w:tcPr>
          <w:p w:rsidR="00FE3D38" w:rsidRDefault="00FE3D38" w:rsidP="009943A4">
            <w:pPr>
              <w:spacing w:line="360" w:lineRule="auto"/>
            </w:pPr>
            <w:r>
              <w:t>CustomerManager</w:t>
            </w:r>
          </w:p>
        </w:tc>
        <w:tc>
          <w:tcPr>
            <w:tcW w:w="5964" w:type="dxa"/>
          </w:tcPr>
          <w:p w:rsidR="00FE3D38" w:rsidRDefault="00FE3D38" w:rsidP="009943A4">
            <w:pPr>
              <w:spacing w:line="360" w:lineRule="auto"/>
            </w:pPr>
            <w:r>
              <w:t>Operations for Customer entity</w:t>
            </w:r>
          </w:p>
        </w:tc>
      </w:tr>
      <w:tr w:rsidR="00FE3D38" w:rsidTr="009943A4">
        <w:trPr>
          <w:trHeight w:val="425"/>
        </w:trPr>
        <w:tc>
          <w:tcPr>
            <w:tcW w:w="3282" w:type="dxa"/>
          </w:tcPr>
          <w:p w:rsidR="00FE3D38" w:rsidRDefault="00FE3D38" w:rsidP="009943A4">
            <w:pPr>
              <w:spacing w:line="360" w:lineRule="auto"/>
            </w:pPr>
            <w:r>
              <w:t>SqlCustomerDataProvider</w:t>
            </w:r>
          </w:p>
        </w:tc>
        <w:tc>
          <w:tcPr>
            <w:tcW w:w="5964" w:type="dxa"/>
          </w:tcPr>
          <w:p w:rsidR="00FE3D38" w:rsidRDefault="00FE3D38" w:rsidP="009943A4">
            <w:pPr>
              <w:spacing w:line="360" w:lineRule="auto"/>
            </w:pPr>
            <w:r>
              <w:t>Provides  Customer data from database</w:t>
            </w:r>
          </w:p>
        </w:tc>
      </w:tr>
    </w:tbl>
    <w:p w:rsidR="00FE3D38" w:rsidRDefault="00FE3D38" w:rsidP="00FE3D38">
      <w:pPr>
        <w:spacing w:line="360" w:lineRule="auto"/>
      </w:pPr>
    </w:p>
    <w:p w:rsidR="008A6BAF" w:rsidRPr="00464D98" w:rsidRDefault="008A6BAF" w:rsidP="00464D98"/>
    <w:p w:rsidR="00131F4F" w:rsidRDefault="00131F4F" w:rsidP="0091113D">
      <w:pPr>
        <w:pStyle w:val="Heading2"/>
        <w:numPr>
          <w:ilvl w:val="1"/>
          <w:numId w:val="1"/>
        </w:numPr>
      </w:pPr>
      <w:bookmarkStart w:id="28" w:name="_Toc358736218"/>
      <w:r w:rsidRPr="00464D98">
        <w:t>Sequence Diagram (Optional)</w:t>
      </w:r>
      <w:bookmarkEnd w:id="28"/>
    </w:p>
    <w:p w:rsidR="008A6BAF" w:rsidRPr="0018113E" w:rsidRDefault="002A2E25" w:rsidP="00464D98">
      <w:pPr>
        <w:rPr>
          <w:i/>
        </w:rPr>
      </w:pPr>
      <w:r w:rsidRPr="0018113E">
        <w:rPr>
          <w:i/>
        </w:rPr>
        <w:t>&lt;for important and complex interactions</w:t>
      </w:r>
      <w:r w:rsidR="0018113E">
        <w:rPr>
          <w:i/>
        </w:rPr>
        <w:t>, protocol</w:t>
      </w:r>
      <w:r w:rsidR="00746841">
        <w:rPr>
          <w:i/>
        </w:rPr>
        <w:t>s</w:t>
      </w:r>
      <w:r w:rsidR="0018113E">
        <w:rPr>
          <w:i/>
        </w:rPr>
        <w:t xml:space="preserve"> or algorithms</w:t>
      </w:r>
      <w:r w:rsidRPr="0018113E">
        <w:rPr>
          <w:i/>
        </w:rPr>
        <w:t>, sequence diagram</w:t>
      </w:r>
      <w:r w:rsidR="00746841">
        <w:rPr>
          <w:i/>
        </w:rPr>
        <w:t>s</w:t>
      </w:r>
      <w:r w:rsidRPr="0018113E">
        <w:rPr>
          <w:i/>
        </w:rPr>
        <w:t xml:space="preserve"> should be drawn for clearing the details and supporting the system implementation. This section is optional&gt;</w:t>
      </w:r>
    </w:p>
    <w:p w:rsidR="00131F4F" w:rsidRDefault="00131F4F" w:rsidP="0091113D">
      <w:pPr>
        <w:pStyle w:val="Heading2"/>
        <w:numPr>
          <w:ilvl w:val="1"/>
          <w:numId w:val="1"/>
        </w:numPr>
      </w:pPr>
      <w:bookmarkStart w:id="29" w:name="_Toc358736219"/>
      <w:r w:rsidRPr="00464D98">
        <w:t>Collaboration Diagram (Optional)</w:t>
      </w:r>
      <w:bookmarkEnd w:id="29"/>
    </w:p>
    <w:p w:rsidR="0018113E" w:rsidRPr="0018113E" w:rsidRDefault="0018113E" w:rsidP="0018113E">
      <w:pPr>
        <w:ind w:left="360"/>
        <w:rPr>
          <w:i/>
        </w:rPr>
      </w:pPr>
      <w:r w:rsidRPr="0018113E">
        <w:rPr>
          <w:i/>
        </w:rPr>
        <w:t xml:space="preserve">&lt;for important and complex interactions, </w:t>
      </w:r>
      <w:r w:rsidR="00746841">
        <w:rPr>
          <w:i/>
        </w:rPr>
        <w:t>collaboration</w:t>
      </w:r>
      <w:r w:rsidRPr="0018113E">
        <w:rPr>
          <w:i/>
        </w:rPr>
        <w:t xml:space="preserve"> diagram</w:t>
      </w:r>
      <w:r w:rsidR="00746841">
        <w:rPr>
          <w:i/>
        </w:rPr>
        <w:t>s</w:t>
      </w:r>
      <w:r w:rsidRPr="0018113E">
        <w:rPr>
          <w:i/>
        </w:rPr>
        <w:t xml:space="preserve"> should be drawn for clearing the details and supporting the system implementation. This section is optional&gt;</w:t>
      </w:r>
    </w:p>
    <w:p w:rsidR="008A6BAF" w:rsidRPr="00464D98" w:rsidRDefault="008A6BAF" w:rsidP="00464D98"/>
    <w:p w:rsidR="00030CFE" w:rsidRPr="00464D98" w:rsidRDefault="00030CFE" w:rsidP="0091113D">
      <w:pPr>
        <w:pStyle w:val="Heading2"/>
        <w:numPr>
          <w:ilvl w:val="1"/>
          <w:numId w:val="1"/>
        </w:numPr>
      </w:pPr>
      <w:bookmarkStart w:id="30" w:name="_Toc358736220"/>
      <w:r w:rsidRPr="00464D98">
        <w:t>State Diagram (Optional)</w:t>
      </w:r>
      <w:bookmarkEnd w:id="30"/>
    </w:p>
    <w:p w:rsidR="00131F4F" w:rsidRPr="00464D98" w:rsidRDefault="00131F4F" w:rsidP="00464D98"/>
    <w:p w:rsidR="00CC1E20" w:rsidRPr="002E578A" w:rsidRDefault="002E578A" w:rsidP="00464D98">
      <w:pPr>
        <w:rPr>
          <w:i/>
        </w:rPr>
      </w:pPr>
      <w:r w:rsidRPr="002E578A">
        <w:rPr>
          <w:i/>
        </w:rPr>
        <w:t>&lt;put al</w:t>
      </w:r>
      <w:r w:rsidR="003A20A4">
        <w:rPr>
          <w:i/>
        </w:rPr>
        <w:t>l</w:t>
      </w:r>
      <w:r>
        <w:rPr>
          <w:i/>
        </w:rPr>
        <w:t xml:space="preserve"> state diagram</w:t>
      </w:r>
      <w:r w:rsidR="003A20A4">
        <w:rPr>
          <w:i/>
        </w:rPr>
        <w:t>s</w:t>
      </w:r>
      <w:r>
        <w:rPr>
          <w:i/>
        </w:rPr>
        <w:t xml:space="preserve"> here</w:t>
      </w:r>
      <w:r w:rsidRPr="002E578A">
        <w:rPr>
          <w:i/>
        </w:rPr>
        <w:t>&gt;</w:t>
      </w:r>
    </w:p>
    <w:p w:rsidR="00CA67C6" w:rsidRDefault="00CA67C6" w:rsidP="0091113D">
      <w:pPr>
        <w:pStyle w:val="Heading2"/>
        <w:numPr>
          <w:ilvl w:val="1"/>
          <w:numId w:val="1"/>
        </w:numPr>
      </w:pPr>
      <w:bookmarkStart w:id="31" w:name="_Toc57079218"/>
      <w:bookmarkStart w:id="32" w:name="_Toc67506823"/>
      <w:bookmarkStart w:id="33" w:name="_Toc358736221"/>
      <w:r w:rsidRPr="00464D98">
        <w:t>Entity Relationship Diagram</w:t>
      </w:r>
      <w:bookmarkEnd w:id="31"/>
      <w:bookmarkEnd w:id="32"/>
      <w:bookmarkEnd w:id="33"/>
    </w:p>
    <w:p w:rsidR="00424365" w:rsidRPr="00A04524" w:rsidRDefault="00AB2DC5" w:rsidP="00464D98">
      <w:pPr>
        <w:rPr>
          <w:i/>
        </w:rPr>
      </w:pPr>
      <w:r>
        <w:rPr>
          <w:i/>
          <w:noProof/>
        </w:rPr>
        <w:drawing>
          <wp:inline distT="0" distB="0" distL="0" distR="0" wp14:anchorId="1560CEF8" wp14:editId="3DF0C6D4">
            <wp:extent cx="5274945" cy="6889115"/>
            <wp:effectExtent l="0" t="0" r="1905"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945" cy="6889115"/>
                    </a:xfrm>
                    <a:prstGeom prst="rect">
                      <a:avLst/>
                    </a:prstGeom>
                    <a:noFill/>
                    <a:ln>
                      <a:noFill/>
                    </a:ln>
                  </pic:spPr>
                </pic:pic>
              </a:graphicData>
            </a:graphic>
          </wp:inline>
        </w:drawing>
      </w:r>
    </w:p>
    <w:p w:rsidR="00CA67C6" w:rsidRPr="00464D98" w:rsidRDefault="00CA67C6" w:rsidP="0091113D">
      <w:pPr>
        <w:pStyle w:val="Heading2"/>
        <w:numPr>
          <w:ilvl w:val="1"/>
          <w:numId w:val="1"/>
        </w:numPr>
      </w:pPr>
      <w:bookmarkStart w:id="34" w:name="_Toc57079219"/>
      <w:bookmarkStart w:id="35" w:name="_Toc67506824"/>
      <w:bookmarkStart w:id="36" w:name="_Toc358736222"/>
      <w:r w:rsidRPr="00464D98">
        <w:lastRenderedPageBreak/>
        <w:t>Database Design</w:t>
      </w:r>
      <w:bookmarkEnd w:id="34"/>
      <w:bookmarkEnd w:id="35"/>
      <w:bookmarkEnd w:id="36"/>
    </w:p>
    <w:p w:rsidR="005956EE" w:rsidRDefault="005956EE" w:rsidP="00A40351">
      <w:pPr>
        <w:pStyle w:val="ListParagraph"/>
        <w:ind w:left="360"/>
        <w:rPr>
          <w:i/>
        </w:rPr>
      </w:pPr>
    </w:p>
    <w:p w:rsidR="00F81B88" w:rsidRDefault="00530A9E" w:rsidP="00464D98">
      <w:pPr>
        <w:rPr>
          <w:b/>
          <w:sz w:val="28"/>
          <w:szCs w:val="28"/>
        </w:rPr>
      </w:pPr>
      <w:r w:rsidRPr="00530A9E">
        <w:rPr>
          <w:b/>
          <w:color w:val="FF0000"/>
          <w:sz w:val="28"/>
          <w:szCs w:val="28"/>
        </w:rPr>
        <w:t xml:space="preserve">Table </w:t>
      </w:r>
      <w:r w:rsidRPr="00530A9E">
        <w:rPr>
          <w:b/>
          <w:sz w:val="28"/>
          <w:szCs w:val="28"/>
        </w:rPr>
        <w:t>: Adress Book</w:t>
      </w:r>
    </w:p>
    <w:p w:rsidR="00530A9E" w:rsidRDefault="00530A9E" w:rsidP="00464D98">
      <w:pPr>
        <w:rPr>
          <w:b/>
          <w:sz w:val="28"/>
          <w:szCs w:val="28"/>
        </w:rPr>
      </w:pPr>
      <w:r>
        <w:rPr>
          <w:b/>
          <w:noProof/>
          <w:sz w:val="28"/>
          <w:szCs w:val="28"/>
        </w:rPr>
        <w:drawing>
          <wp:inline distT="0" distB="0" distL="0" distR="0">
            <wp:extent cx="3686175" cy="24193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5">
                      <a:extLst>
                        <a:ext uri="{28A0092B-C50C-407E-A947-70E740481C1C}">
                          <a14:useLocalDpi xmlns:a14="http://schemas.microsoft.com/office/drawing/2010/main" val="0"/>
                        </a:ext>
                      </a:extLst>
                    </a:blip>
                    <a:stretch>
                      <a:fillRect/>
                    </a:stretch>
                  </pic:blipFill>
                  <pic:spPr>
                    <a:xfrm>
                      <a:off x="0" y="0"/>
                      <a:ext cx="3686175" cy="2419350"/>
                    </a:xfrm>
                    <a:prstGeom prst="rect">
                      <a:avLst/>
                    </a:prstGeom>
                  </pic:spPr>
                </pic:pic>
              </a:graphicData>
            </a:graphic>
          </wp:inline>
        </w:drawing>
      </w:r>
    </w:p>
    <w:p w:rsidR="00530A9E" w:rsidRDefault="00530A9E" w:rsidP="00464D98">
      <w:pPr>
        <w:rPr>
          <w:b/>
          <w:sz w:val="28"/>
          <w:szCs w:val="28"/>
        </w:rPr>
      </w:pPr>
    </w:p>
    <w:p w:rsidR="00530A9E" w:rsidRDefault="00530A9E" w:rsidP="00530A9E">
      <w:pPr>
        <w:rPr>
          <w:b/>
          <w:sz w:val="28"/>
          <w:szCs w:val="28"/>
        </w:rPr>
      </w:pPr>
      <w:r w:rsidRPr="00530A9E">
        <w:rPr>
          <w:b/>
          <w:color w:val="FF0000"/>
          <w:sz w:val="28"/>
          <w:szCs w:val="28"/>
        </w:rPr>
        <w:t xml:space="preserve">Table </w:t>
      </w:r>
      <w:r w:rsidRPr="00530A9E">
        <w:rPr>
          <w:b/>
          <w:sz w:val="28"/>
          <w:szCs w:val="28"/>
        </w:rPr>
        <w:t xml:space="preserve">: </w:t>
      </w:r>
      <w:r>
        <w:rPr>
          <w:b/>
          <w:sz w:val="28"/>
          <w:szCs w:val="28"/>
        </w:rPr>
        <w:t>Admin</w:t>
      </w:r>
    </w:p>
    <w:p w:rsidR="00530A9E" w:rsidRDefault="00530A9E" w:rsidP="00530A9E">
      <w:pPr>
        <w:rPr>
          <w:b/>
          <w:sz w:val="28"/>
          <w:szCs w:val="28"/>
        </w:rPr>
      </w:pPr>
      <w:r>
        <w:rPr>
          <w:b/>
          <w:noProof/>
          <w:sz w:val="28"/>
          <w:szCs w:val="28"/>
        </w:rPr>
        <w:drawing>
          <wp:inline distT="0" distB="0" distL="0" distR="0">
            <wp:extent cx="3695700" cy="1143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6">
                      <a:extLst>
                        <a:ext uri="{28A0092B-C50C-407E-A947-70E740481C1C}">
                          <a14:useLocalDpi xmlns:a14="http://schemas.microsoft.com/office/drawing/2010/main" val="0"/>
                        </a:ext>
                      </a:extLst>
                    </a:blip>
                    <a:stretch>
                      <a:fillRect/>
                    </a:stretch>
                  </pic:blipFill>
                  <pic:spPr>
                    <a:xfrm>
                      <a:off x="0" y="0"/>
                      <a:ext cx="3695700" cy="1143000"/>
                    </a:xfrm>
                    <a:prstGeom prst="rect">
                      <a:avLst/>
                    </a:prstGeom>
                  </pic:spPr>
                </pic:pic>
              </a:graphicData>
            </a:graphic>
          </wp:inline>
        </w:drawing>
      </w:r>
    </w:p>
    <w:p w:rsidR="00530A9E" w:rsidRDefault="00530A9E" w:rsidP="00530A9E">
      <w:pPr>
        <w:rPr>
          <w:b/>
          <w:sz w:val="28"/>
          <w:szCs w:val="28"/>
        </w:rPr>
      </w:pPr>
    </w:p>
    <w:p w:rsidR="00530A9E" w:rsidRDefault="00530A9E" w:rsidP="00530A9E">
      <w:pPr>
        <w:rPr>
          <w:b/>
          <w:sz w:val="28"/>
          <w:szCs w:val="28"/>
        </w:rPr>
      </w:pPr>
    </w:p>
    <w:p w:rsidR="00530A9E" w:rsidRDefault="00530A9E" w:rsidP="00530A9E">
      <w:pPr>
        <w:rPr>
          <w:b/>
          <w:sz w:val="28"/>
          <w:szCs w:val="28"/>
        </w:rPr>
      </w:pPr>
      <w:r w:rsidRPr="00530A9E">
        <w:rPr>
          <w:b/>
          <w:color w:val="FF0000"/>
          <w:sz w:val="28"/>
          <w:szCs w:val="28"/>
        </w:rPr>
        <w:t xml:space="preserve">Table </w:t>
      </w:r>
      <w:r w:rsidRPr="00530A9E">
        <w:rPr>
          <w:b/>
          <w:sz w:val="28"/>
          <w:szCs w:val="28"/>
        </w:rPr>
        <w:t xml:space="preserve">: </w:t>
      </w:r>
      <w:r>
        <w:rPr>
          <w:b/>
          <w:sz w:val="28"/>
          <w:szCs w:val="28"/>
        </w:rPr>
        <w:t>Admin Activity Log</w:t>
      </w:r>
    </w:p>
    <w:p w:rsidR="00530A9E" w:rsidRDefault="00710535" w:rsidP="00530A9E">
      <w:pPr>
        <w:rPr>
          <w:b/>
          <w:sz w:val="28"/>
          <w:szCs w:val="28"/>
        </w:rPr>
      </w:pPr>
      <w:r>
        <w:rPr>
          <w:b/>
          <w:noProof/>
          <w:sz w:val="28"/>
          <w:szCs w:val="28"/>
        </w:rPr>
        <w:drawing>
          <wp:inline distT="0" distB="0" distL="0" distR="0">
            <wp:extent cx="3695700" cy="11334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7">
                      <a:extLst>
                        <a:ext uri="{28A0092B-C50C-407E-A947-70E740481C1C}">
                          <a14:useLocalDpi xmlns:a14="http://schemas.microsoft.com/office/drawing/2010/main" val="0"/>
                        </a:ext>
                      </a:extLst>
                    </a:blip>
                    <a:stretch>
                      <a:fillRect/>
                    </a:stretch>
                  </pic:blipFill>
                  <pic:spPr>
                    <a:xfrm>
                      <a:off x="0" y="0"/>
                      <a:ext cx="3695700" cy="1133475"/>
                    </a:xfrm>
                    <a:prstGeom prst="rect">
                      <a:avLst/>
                    </a:prstGeom>
                  </pic:spPr>
                </pic:pic>
              </a:graphicData>
            </a:graphic>
          </wp:inline>
        </w:drawing>
      </w:r>
    </w:p>
    <w:p w:rsidR="00710535" w:rsidRDefault="00710535" w:rsidP="00530A9E">
      <w:pPr>
        <w:rPr>
          <w:b/>
          <w:sz w:val="28"/>
          <w:szCs w:val="28"/>
        </w:rPr>
      </w:pPr>
    </w:p>
    <w:p w:rsidR="00710535" w:rsidRDefault="00710535" w:rsidP="00710535">
      <w:pPr>
        <w:rPr>
          <w:b/>
          <w:sz w:val="28"/>
          <w:szCs w:val="28"/>
        </w:rPr>
      </w:pPr>
      <w:r w:rsidRPr="00530A9E">
        <w:rPr>
          <w:b/>
          <w:color w:val="FF0000"/>
          <w:sz w:val="28"/>
          <w:szCs w:val="28"/>
        </w:rPr>
        <w:t xml:space="preserve">Table </w:t>
      </w:r>
      <w:r w:rsidRPr="00530A9E">
        <w:rPr>
          <w:b/>
          <w:sz w:val="28"/>
          <w:szCs w:val="28"/>
        </w:rPr>
        <w:t xml:space="preserve">: </w:t>
      </w:r>
      <w:r>
        <w:rPr>
          <w:b/>
          <w:sz w:val="28"/>
          <w:szCs w:val="28"/>
        </w:rPr>
        <w:t>Admin Setting</w:t>
      </w:r>
    </w:p>
    <w:p w:rsidR="00710535" w:rsidRDefault="00710535" w:rsidP="00530A9E">
      <w:pPr>
        <w:rPr>
          <w:b/>
          <w:sz w:val="28"/>
          <w:szCs w:val="28"/>
        </w:rPr>
      </w:pPr>
      <w:r>
        <w:rPr>
          <w:b/>
          <w:noProof/>
          <w:sz w:val="28"/>
          <w:szCs w:val="28"/>
        </w:rPr>
        <w:drawing>
          <wp:inline distT="0" distB="0" distL="0" distR="0">
            <wp:extent cx="3677920" cy="17475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77920" cy="1747520"/>
                    </a:xfrm>
                    <a:prstGeom prst="rect">
                      <a:avLst/>
                    </a:prstGeom>
                    <a:noFill/>
                    <a:ln>
                      <a:noFill/>
                    </a:ln>
                  </pic:spPr>
                </pic:pic>
              </a:graphicData>
            </a:graphic>
          </wp:inline>
        </w:drawing>
      </w:r>
    </w:p>
    <w:p w:rsidR="00710535" w:rsidRDefault="00710535" w:rsidP="00530A9E">
      <w:pPr>
        <w:rPr>
          <w:b/>
          <w:sz w:val="28"/>
          <w:szCs w:val="28"/>
        </w:rPr>
      </w:pPr>
    </w:p>
    <w:p w:rsidR="00710535" w:rsidRDefault="00710535" w:rsidP="00710535">
      <w:pPr>
        <w:rPr>
          <w:b/>
          <w:sz w:val="28"/>
          <w:szCs w:val="28"/>
        </w:rPr>
      </w:pPr>
      <w:r w:rsidRPr="00530A9E">
        <w:rPr>
          <w:b/>
          <w:color w:val="FF0000"/>
          <w:sz w:val="28"/>
          <w:szCs w:val="28"/>
        </w:rPr>
        <w:lastRenderedPageBreak/>
        <w:t xml:space="preserve">Table </w:t>
      </w:r>
      <w:r w:rsidRPr="00530A9E">
        <w:rPr>
          <w:b/>
          <w:sz w:val="28"/>
          <w:szCs w:val="28"/>
        </w:rPr>
        <w:t xml:space="preserve">: </w:t>
      </w:r>
      <w:r>
        <w:rPr>
          <w:b/>
          <w:sz w:val="28"/>
          <w:szCs w:val="28"/>
        </w:rPr>
        <w:t>Billing Address</w:t>
      </w:r>
    </w:p>
    <w:p w:rsidR="00710535" w:rsidRDefault="00710535" w:rsidP="00530A9E">
      <w:pPr>
        <w:rPr>
          <w:b/>
          <w:sz w:val="28"/>
          <w:szCs w:val="28"/>
        </w:rPr>
      </w:pPr>
      <w:r>
        <w:rPr>
          <w:b/>
          <w:noProof/>
          <w:sz w:val="28"/>
          <w:szCs w:val="28"/>
        </w:rPr>
        <w:drawing>
          <wp:inline distT="0" distB="0" distL="0" distR="0">
            <wp:extent cx="3688080" cy="20116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88080" cy="2011680"/>
                    </a:xfrm>
                    <a:prstGeom prst="rect">
                      <a:avLst/>
                    </a:prstGeom>
                    <a:noFill/>
                    <a:ln>
                      <a:noFill/>
                    </a:ln>
                  </pic:spPr>
                </pic:pic>
              </a:graphicData>
            </a:graphic>
          </wp:inline>
        </w:drawing>
      </w:r>
    </w:p>
    <w:p w:rsidR="00710535" w:rsidRDefault="00710535" w:rsidP="00530A9E">
      <w:pPr>
        <w:rPr>
          <w:b/>
          <w:sz w:val="28"/>
          <w:szCs w:val="28"/>
        </w:rPr>
      </w:pPr>
    </w:p>
    <w:p w:rsidR="00710535" w:rsidRDefault="00710535" w:rsidP="00710535">
      <w:pPr>
        <w:rPr>
          <w:b/>
          <w:sz w:val="28"/>
          <w:szCs w:val="28"/>
        </w:rPr>
      </w:pPr>
      <w:r w:rsidRPr="00530A9E">
        <w:rPr>
          <w:b/>
          <w:color w:val="FF0000"/>
          <w:sz w:val="28"/>
          <w:szCs w:val="28"/>
        </w:rPr>
        <w:t xml:space="preserve">Table </w:t>
      </w:r>
      <w:r w:rsidRPr="00530A9E">
        <w:rPr>
          <w:b/>
          <w:sz w:val="28"/>
          <w:szCs w:val="28"/>
        </w:rPr>
        <w:t xml:space="preserve">: </w:t>
      </w:r>
      <w:r>
        <w:rPr>
          <w:b/>
          <w:sz w:val="28"/>
          <w:szCs w:val="28"/>
        </w:rPr>
        <w:t>Category</w:t>
      </w:r>
    </w:p>
    <w:p w:rsidR="00710535" w:rsidRDefault="00710535" w:rsidP="00530A9E">
      <w:pPr>
        <w:rPr>
          <w:b/>
          <w:sz w:val="28"/>
          <w:szCs w:val="28"/>
        </w:rPr>
      </w:pPr>
      <w:r>
        <w:rPr>
          <w:b/>
          <w:noProof/>
          <w:sz w:val="28"/>
          <w:szCs w:val="28"/>
        </w:rPr>
        <w:drawing>
          <wp:inline distT="0" distB="0" distL="0" distR="0">
            <wp:extent cx="3718560" cy="9550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18560" cy="955040"/>
                    </a:xfrm>
                    <a:prstGeom prst="rect">
                      <a:avLst/>
                    </a:prstGeom>
                    <a:noFill/>
                    <a:ln>
                      <a:noFill/>
                    </a:ln>
                  </pic:spPr>
                </pic:pic>
              </a:graphicData>
            </a:graphic>
          </wp:inline>
        </w:drawing>
      </w:r>
    </w:p>
    <w:p w:rsidR="00710535" w:rsidRDefault="00710535" w:rsidP="00530A9E">
      <w:pPr>
        <w:rPr>
          <w:b/>
          <w:sz w:val="28"/>
          <w:szCs w:val="28"/>
        </w:rPr>
      </w:pPr>
    </w:p>
    <w:p w:rsidR="00710535" w:rsidRDefault="00710535" w:rsidP="00710535">
      <w:pPr>
        <w:rPr>
          <w:b/>
          <w:sz w:val="28"/>
          <w:szCs w:val="28"/>
        </w:rPr>
      </w:pPr>
      <w:r w:rsidRPr="00530A9E">
        <w:rPr>
          <w:b/>
          <w:color w:val="FF0000"/>
          <w:sz w:val="28"/>
          <w:szCs w:val="28"/>
        </w:rPr>
        <w:t xml:space="preserve">Table </w:t>
      </w:r>
      <w:r w:rsidRPr="00530A9E">
        <w:rPr>
          <w:b/>
          <w:sz w:val="28"/>
          <w:szCs w:val="28"/>
        </w:rPr>
        <w:t xml:space="preserve">: </w:t>
      </w:r>
      <w:r>
        <w:rPr>
          <w:b/>
          <w:sz w:val="28"/>
          <w:szCs w:val="28"/>
        </w:rPr>
        <w:t>Country</w:t>
      </w:r>
    </w:p>
    <w:p w:rsidR="00710535" w:rsidRDefault="00710535" w:rsidP="00710535">
      <w:pPr>
        <w:rPr>
          <w:b/>
          <w:sz w:val="28"/>
          <w:szCs w:val="28"/>
        </w:rPr>
      </w:pPr>
      <w:r>
        <w:rPr>
          <w:b/>
          <w:noProof/>
          <w:sz w:val="28"/>
          <w:szCs w:val="28"/>
        </w:rPr>
        <w:drawing>
          <wp:inline distT="0" distB="0" distL="0" distR="0">
            <wp:extent cx="3718560" cy="10566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18560" cy="1056640"/>
                    </a:xfrm>
                    <a:prstGeom prst="rect">
                      <a:avLst/>
                    </a:prstGeom>
                    <a:noFill/>
                    <a:ln>
                      <a:noFill/>
                    </a:ln>
                  </pic:spPr>
                </pic:pic>
              </a:graphicData>
            </a:graphic>
          </wp:inline>
        </w:drawing>
      </w:r>
    </w:p>
    <w:p w:rsidR="00710535" w:rsidRDefault="00710535" w:rsidP="00710535">
      <w:pPr>
        <w:rPr>
          <w:b/>
          <w:sz w:val="28"/>
          <w:szCs w:val="28"/>
        </w:rPr>
      </w:pPr>
    </w:p>
    <w:p w:rsidR="00710535" w:rsidRDefault="00710535" w:rsidP="00710535">
      <w:pPr>
        <w:rPr>
          <w:b/>
          <w:sz w:val="28"/>
          <w:szCs w:val="28"/>
        </w:rPr>
      </w:pPr>
      <w:r w:rsidRPr="00530A9E">
        <w:rPr>
          <w:b/>
          <w:color w:val="FF0000"/>
          <w:sz w:val="28"/>
          <w:szCs w:val="28"/>
        </w:rPr>
        <w:t xml:space="preserve">Table </w:t>
      </w:r>
      <w:r w:rsidRPr="00530A9E">
        <w:rPr>
          <w:b/>
          <w:sz w:val="28"/>
          <w:szCs w:val="28"/>
        </w:rPr>
        <w:t>:</w:t>
      </w:r>
      <w:r>
        <w:rPr>
          <w:b/>
          <w:sz w:val="28"/>
          <w:szCs w:val="28"/>
        </w:rPr>
        <w:t xml:space="preserve"> Order</w:t>
      </w:r>
    </w:p>
    <w:p w:rsidR="00710535" w:rsidRDefault="00710535" w:rsidP="00710535">
      <w:pPr>
        <w:rPr>
          <w:b/>
          <w:sz w:val="28"/>
          <w:szCs w:val="28"/>
        </w:rPr>
      </w:pPr>
      <w:r>
        <w:rPr>
          <w:b/>
          <w:noProof/>
          <w:sz w:val="28"/>
          <w:szCs w:val="28"/>
        </w:rPr>
        <w:drawing>
          <wp:inline distT="0" distB="0" distL="0" distR="0">
            <wp:extent cx="3728720" cy="2184400"/>
            <wp:effectExtent l="0" t="0" r="508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28720" cy="2184400"/>
                    </a:xfrm>
                    <a:prstGeom prst="rect">
                      <a:avLst/>
                    </a:prstGeom>
                    <a:noFill/>
                    <a:ln>
                      <a:noFill/>
                    </a:ln>
                  </pic:spPr>
                </pic:pic>
              </a:graphicData>
            </a:graphic>
          </wp:inline>
        </w:drawing>
      </w:r>
    </w:p>
    <w:p w:rsidR="00465E73" w:rsidRDefault="00465E73" w:rsidP="00710535">
      <w:pPr>
        <w:rPr>
          <w:b/>
          <w:sz w:val="28"/>
          <w:szCs w:val="28"/>
        </w:rPr>
      </w:pPr>
    </w:p>
    <w:p w:rsidR="00465E73" w:rsidRDefault="00465E73" w:rsidP="00710535">
      <w:pPr>
        <w:rPr>
          <w:b/>
          <w:sz w:val="28"/>
          <w:szCs w:val="28"/>
        </w:rPr>
      </w:pPr>
    </w:p>
    <w:p w:rsidR="00465E73" w:rsidRDefault="00465E73" w:rsidP="00710535">
      <w:pPr>
        <w:rPr>
          <w:b/>
          <w:sz w:val="28"/>
          <w:szCs w:val="28"/>
        </w:rPr>
      </w:pPr>
    </w:p>
    <w:p w:rsidR="00465E73" w:rsidRDefault="00465E73" w:rsidP="00710535">
      <w:pPr>
        <w:rPr>
          <w:b/>
          <w:sz w:val="28"/>
          <w:szCs w:val="28"/>
        </w:rPr>
      </w:pPr>
    </w:p>
    <w:p w:rsidR="00465E73" w:rsidRDefault="00465E73" w:rsidP="00710535">
      <w:pPr>
        <w:rPr>
          <w:b/>
          <w:sz w:val="28"/>
          <w:szCs w:val="28"/>
        </w:rPr>
      </w:pPr>
    </w:p>
    <w:p w:rsidR="00710535" w:rsidRDefault="00710535" w:rsidP="00710535">
      <w:pPr>
        <w:rPr>
          <w:b/>
          <w:sz w:val="28"/>
          <w:szCs w:val="28"/>
        </w:rPr>
      </w:pPr>
      <w:r w:rsidRPr="00530A9E">
        <w:rPr>
          <w:b/>
          <w:color w:val="FF0000"/>
          <w:sz w:val="28"/>
          <w:szCs w:val="28"/>
        </w:rPr>
        <w:lastRenderedPageBreak/>
        <w:t xml:space="preserve">Table </w:t>
      </w:r>
      <w:r w:rsidRPr="00530A9E">
        <w:rPr>
          <w:b/>
          <w:sz w:val="28"/>
          <w:szCs w:val="28"/>
        </w:rPr>
        <w:t>:</w:t>
      </w:r>
      <w:r>
        <w:rPr>
          <w:b/>
          <w:sz w:val="28"/>
          <w:szCs w:val="28"/>
        </w:rPr>
        <w:t xml:space="preserve"> Order Details</w:t>
      </w:r>
    </w:p>
    <w:p w:rsidR="00710535" w:rsidRDefault="00465E73" w:rsidP="00530A9E">
      <w:pPr>
        <w:rPr>
          <w:b/>
          <w:sz w:val="28"/>
          <w:szCs w:val="28"/>
        </w:rPr>
      </w:pPr>
      <w:r>
        <w:rPr>
          <w:b/>
          <w:noProof/>
          <w:sz w:val="28"/>
          <w:szCs w:val="28"/>
        </w:rPr>
        <w:drawing>
          <wp:inline distT="0" distB="0" distL="0" distR="0" wp14:anchorId="165F86D5" wp14:editId="69C45821">
            <wp:extent cx="3667760" cy="130048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67760" cy="1300480"/>
                    </a:xfrm>
                    <a:prstGeom prst="rect">
                      <a:avLst/>
                    </a:prstGeom>
                    <a:noFill/>
                    <a:ln>
                      <a:noFill/>
                    </a:ln>
                  </pic:spPr>
                </pic:pic>
              </a:graphicData>
            </a:graphic>
          </wp:inline>
        </w:drawing>
      </w:r>
    </w:p>
    <w:p w:rsidR="001A5207" w:rsidRDefault="001A5207" w:rsidP="00530A9E">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Payment</w:t>
      </w:r>
    </w:p>
    <w:p w:rsidR="001A5207" w:rsidRDefault="001A5207" w:rsidP="00530A9E">
      <w:pPr>
        <w:rPr>
          <w:b/>
          <w:sz w:val="28"/>
          <w:szCs w:val="28"/>
        </w:rPr>
      </w:pPr>
      <w:r>
        <w:rPr>
          <w:b/>
          <w:noProof/>
          <w:sz w:val="28"/>
          <w:szCs w:val="28"/>
        </w:rPr>
        <w:drawing>
          <wp:inline distT="0" distB="0" distL="0" distR="0">
            <wp:extent cx="3688080" cy="660400"/>
            <wp:effectExtent l="0" t="0" r="762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88080" cy="660400"/>
                    </a:xfrm>
                    <a:prstGeom prst="rect">
                      <a:avLst/>
                    </a:prstGeom>
                    <a:noFill/>
                    <a:ln>
                      <a:noFill/>
                    </a:ln>
                  </pic:spPr>
                </pic:pic>
              </a:graphicData>
            </a:graphic>
          </wp:inline>
        </w:drawing>
      </w:r>
    </w:p>
    <w:p w:rsidR="001A5207" w:rsidRDefault="001A5207" w:rsidP="00530A9E">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Product</w:t>
      </w:r>
    </w:p>
    <w:p w:rsidR="001A5207" w:rsidRDefault="001A5207" w:rsidP="001A5207">
      <w:pPr>
        <w:rPr>
          <w:b/>
          <w:sz w:val="28"/>
          <w:szCs w:val="28"/>
        </w:rPr>
      </w:pPr>
      <w:r>
        <w:rPr>
          <w:b/>
          <w:noProof/>
          <w:sz w:val="28"/>
          <w:szCs w:val="28"/>
        </w:rPr>
        <w:drawing>
          <wp:inline distT="0" distB="0" distL="0" distR="0">
            <wp:extent cx="3657600" cy="20421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57600" cy="204216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Product Info</w:t>
      </w:r>
    </w:p>
    <w:p w:rsidR="001A5207" w:rsidRDefault="001A5207" w:rsidP="001A5207">
      <w:pPr>
        <w:rPr>
          <w:b/>
          <w:sz w:val="28"/>
          <w:szCs w:val="28"/>
        </w:rPr>
      </w:pPr>
      <w:r>
        <w:rPr>
          <w:b/>
          <w:noProof/>
          <w:sz w:val="28"/>
          <w:szCs w:val="28"/>
        </w:rPr>
        <w:drawing>
          <wp:inline distT="0" distB="0" distL="0" distR="0">
            <wp:extent cx="3718560" cy="9550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18560" cy="95504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p>
    <w:p w:rsidR="001A5207" w:rsidRDefault="001A5207" w:rsidP="00530A9E">
      <w:pPr>
        <w:rPr>
          <w:b/>
          <w:sz w:val="28"/>
          <w:szCs w:val="28"/>
        </w:rPr>
      </w:pPr>
      <w:r w:rsidRPr="00530A9E">
        <w:rPr>
          <w:b/>
          <w:color w:val="FF0000"/>
          <w:sz w:val="28"/>
          <w:szCs w:val="28"/>
        </w:rPr>
        <w:t xml:space="preserve">Table </w:t>
      </w:r>
      <w:r w:rsidRPr="00530A9E">
        <w:rPr>
          <w:b/>
          <w:sz w:val="28"/>
          <w:szCs w:val="28"/>
        </w:rPr>
        <w:t>:</w:t>
      </w:r>
      <w:r>
        <w:rPr>
          <w:b/>
          <w:sz w:val="28"/>
          <w:szCs w:val="28"/>
        </w:rPr>
        <w:t xml:space="preserve"> Region</w:t>
      </w:r>
    </w:p>
    <w:p w:rsidR="001A5207" w:rsidRDefault="001A5207" w:rsidP="00530A9E">
      <w:pPr>
        <w:rPr>
          <w:b/>
          <w:sz w:val="28"/>
          <w:szCs w:val="28"/>
        </w:rPr>
      </w:pPr>
      <w:r>
        <w:rPr>
          <w:b/>
          <w:noProof/>
          <w:sz w:val="28"/>
          <w:szCs w:val="28"/>
        </w:rPr>
        <w:drawing>
          <wp:inline distT="0" distB="0" distL="0" distR="0">
            <wp:extent cx="3688080" cy="69088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88080" cy="690880"/>
                    </a:xfrm>
                    <a:prstGeom prst="rect">
                      <a:avLst/>
                    </a:prstGeom>
                    <a:noFill/>
                    <a:ln>
                      <a:noFill/>
                    </a:ln>
                  </pic:spPr>
                </pic:pic>
              </a:graphicData>
            </a:graphic>
          </wp:inline>
        </w:drawing>
      </w:r>
    </w:p>
    <w:p w:rsidR="001A5207" w:rsidRDefault="001A5207" w:rsidP="00530A9E">
      <w:pPr>
        <w:rPr>
          <w:b/>
          <w:sz w:val="28"/>
          <w:szCs w:val="28"/>
        </w:rPr>
      </w:pPr>
    </w:p>
    <w:p w:rsidR="001A5207" w:rsidRDefault="001A5207" w:rsidP="00530A9E">
      <w:pPr>
        <w:rPr>
          <w:b/>
          <w:sz w:val="28"/>
          <w:szCs w:val="28"/>
        </w:rPr>
      </w:pPr>
    </w:p>
    <w:p w:rsidR="001A5207" w:rsidRDefault="001A5207" w:rsidP="00530A9E">
      <w:pPr>
        <w:rPr>
          <w:b/>
          <w:sz w:val="28"/>
          <w:szCs w:val="28"/>
        </w:rPr>
      </w:pPr>
    </w:p>
    <w:p w:rsidR="001A5207" w:rsidRDefault="001A5207" w:rsidP="00530A9E">
      <w:pPr>
        <w:rPr>
          <w:b/>
          <w:sz w:val="28"/>
          <w:szCs w:val="28"/>
        </w:rPr>
      </w:pPr>
    </w:p>
    <w:p w:rsidR="001A5207" w:rsidRDefault="001A5207" w:rsidP="00530A9E">
      <w:pPr>
        <w:rPr>
          <w:b/>
          <w:sz w:val="28"/>
          <w:szCs w:val="28"/>
        </w:rPr>
      </w:pPr>
    </w:p>
    <w:p w:rsidR="001A5207" w:rsidRDefault="001A5207" w:rsidP="001A5207">
      <w:pPr>
        <w:rPr>
          <w:b/>
          <w:sz w:val="28"/>
          <w:szCs w:val="28"/>
        </w:rPr>
      </w:pPr>
      <w:r w:rsidRPr="00530A9E">
        <w:rPr>
          <w:b/>
          <w:color w:val="FF0000"/>
          <w:sz w:val="28"/>
          <w:szCs w:val="28"/>
        </w:rPr>
        <w:lastRenderedPageBreak/>
        <w:t xml:space="preserve">Table </w:t>
      </w:r>
      <w:r w:rsidRPr="00530A9E">
        <w:rPr>
          <w:b/>
          <w:sz w:val="28"/>
          <w:szCs w:val="28"/>
        </w:rPr>
        <w:t>:</w:t>
      </w:r>
      <w:r>
        <w:rPr>
          <w:b/>
          <w:sz w:val="28"/>
          <w:szCs w:val="28"/>
        </w:rPr>
        <w:t xml:space="preserve"> Shipping Address</w:t>
      </w:r>
    </w:p>
    <w:p w:rsidR="001A5207" w:rsidRDefault="001A5207" w:rsidP="001A5207">
      <w:pPr>
        <w:rPr>
          <w:b/>
          <w:sz w:val="28"/>
          <w:szCs w:val="28"/>
        </w:rPr>
      </w:pPr>
      <w:r>
        <w:rPr>
          <w:b/>
          <w:noProof/>
          <w:sz w:val="28"/>
          <w:szCs w:val="28"/>
        </w:rPr>
        <w:drawing>
          <wp:inline distT="0" distB="0" distL="0" distR="0">
            <wp:extent cx="3647440" cy="224536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47440" cy="224536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Shipping Price</w:t>
      </w:r>
    </w:p>
    <w:p w:rsidR="001A5207" w:rsidRDefault="001A5207" w:rsidP="001A5207">
      <w:pPr>
        <w:rPr>
          <w:b/>
          <w:sz w:val="28"/>
          <w:szCs w:val="28"/>
        </w:rPr>
      </w:pPr>
      <w:r>
        <w:rPr>
          <w:b/>
          <w:noProof/>
          <w:sz w:val="28"/>
          <w:szCs w:val="28"/>
        </w:rPr>
        <w:drawing>
          <wp:inline distT="0" distB="0" distL="0" distR="0">
            <wp:extent cx="3667760" cy="90424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67760" cy="90424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Shipping Service</w:t>
      </w:r>
    </w:p>
    <w:p w:rsidR="001A5207" w:rsidRDefault="001A5207" w:rsidP="001A5207">
      <w:pPr>
        <w:rPr>
          <w:b/>
          <w:sz w:val="28"/>
          <w:szCs w:val="28"/>
        </w:rPr>
      </w:pPr>
      <w:r>
        <w:rPr>
          <w:b/>
          <w:sz w:val="28"/>
          <w:szCs w:val="28"/>
        </w:rPr>
        <w:t xml:space="preserve"> </w:t>
      </w:r>
      <w:r>
        <w:rPr>
          <w:b/>
          <w:noProof/>
          <w:sz w:val="28"/>
          <w:szCs w:val="28"/>
        </w:rPr>
        <w:drawing>
          <wp:inline distT="0" distB="0" distL="0" distR="0">
            <wp:extent cx="3647440" cy="65024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47440" cy="65024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Tracking</w:t>
      </w:r>
    </w:p>
    <w:p w:rsidR="001A5207" w:rsidRDefault="001A5207" w:rsidP="001A5207">
      <w:pPr>
        <w:rPr>
          <w:b/>
          <w:sz w:val="28"/>
          <w:szCs w:val="28"/>
        </w:rPr>
      </w:pPr>
      <w:r>
        <w:rPr>
          <w:b/>
          <w:noProof/>
          <w:sz w:val="28"/>
          <w:szCs w:val="28"/>
        </w:rPr>
        <w:drawing>
          <wp:inline distT="0" distB="0" distL="0" distR="0">
            <wp:extent cx="3667760" cy="8636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67760" cy="86360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User</w:t>
      </w:r>
    </w:p>
    <w:p w:rsidR="001A5207" w:rsidRDefault="001A5207" w:rsidP="001A5207">
      <w:pPr>
        <w:rPr>
          <w:b/>
          <w:sz w:val="28"/>
          <w:szCs w:val="28"/>
        </w:rPr>
      </w:pPr>
      <w:r>
        <w:rPr>
          <w:b/>
          <w:noProof/>
          <w:sz w:val="28"/>
          <w:szCs w:val="28"/>
        </w:rPr>
        <w:lastRenderedPageBreak/>
        <w:drawing>
          <wp:inline distT="0" distB="0" distL="0" distR="0">
            <wp:extent cx="3688080" cy="1991360"/>
            <wp:effectExtent l="0" t="0" r="762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88080" cy="199136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530A9E">
      <w:pPr>
        <w:rPr>
          <w:b/>
          <w:sz w:val="28"/>
          <w:szCs w:val="28"/>
        </w:rPr>
      </w:pPr>
    </w:p>
    <w:p w:rsidR="00530A9E" w:rsidRPr="00530A9E" w:rsidRDefault="00530A9E" w:rsidP="00464D98">
      <w:pPr>
        <w:rPr>
          <w:b/>
          <w:sz w:val="28"/>
          <w:szCs w:val="28"/>
        </w:rPr>
      </w:pPr>
    </w:p>
    <w:p w:rsidR="00025743" w:rsidRPr="00464D98" w:rsidRDefault="00636E46" w:rsidP="0091113D">
      <w:pPr>
        <w:pStyle w:val="Heading2"/>
        <w:numPr>
          <w:ilvl w:val="1"/>
          <w:numId w:val="1"/>
        </w:numPr>
      </w:pPr>
      <w:bookmarkStart w:id="37" w:name="_Toc67506826"/>
      <w:bookmarkStart w:id="38" w:name="_Toc358736223"/>
      <w:r w:rsidRPr="00464D98">
        <w:lastRenderedPageBreak/>
        <w:t>Algorithms</w:t>
      </w:r>
      <w:bookmarkEnd w:id="37"/>
      <w:r w:rsidR="009640A7">
        <w:t xml:space="preserve"> (optional)</w:t>
      </w:r>
      <w:bookmarkEnd w:id="38"/>
    </w:p>
    <w:p w:rsidR="00E95D2C" w:rsidRDefault="00937919" w:rsidP="00E95D2C">
      <w:pPr>
        <w:pStyle w:val="ListParagraph"/>
        <w:ind w:left="360"/>
      </w:pPr>
      <w:r>
        <w:object w:dxaOrig="9543" w:dyaOrig="13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8pt;height:485.6pt" o:ole="">
            <v:imagedata r:id="rId43" o:title=""/>
          </v:shape>
          <o:OLEObject Type="Embed" ProgID="Visio.Drawing.11" ShapeID="_x0000_i1025" DrawAspect="Content" ObjectID="_1432758334" r:id="rId44"/>
        </w:object>
      </w:r>
    </w:p>
    <w:p w:rsidR="00937919" w:rsidRDefault="00937919" w:rsidP="004913F8">
      <w:pPr>
        <w:pStyle w:val="ListParagraph"/>
        <w:ind w:left="360"/>
        <w:jc w:val="center"/>
        <w:rPr>
          <w:i/>
        </w:rPr>
      </w:pPr>
    </w:p>
    <w:p w:rsidR="004913F8" w:rsidRDefault="004913F8" w:rsidP="004913F8">
      <w:pPr>
        <w:pStyle w:val="ListParagraph"/>
        <w:ind w:left="360"/>
        <w:jc w:val="center"/>
        <w:rPr>
          <w:i/>
        </w:rPr>
      </w:pPr>
    </w:p>
    <w:p w:rsidR="004913F8" w:rsidRDefault="004913F8" w:rsidP="004913F8">
      <w:pPr>
        <w:pStyle w:val="ListParagraph"/>
        <w:ind w:left="360"/>
        <w:jc w:val="center"/>
        <w:rPr>
          <w:i/>
        </w:rPr>
      </w:pPr>
      <w:r>
        <w:rPr>
          <w:i/>
        </w:rPr>
        <w:t>4.9.1: Login Flow Chart</w:t>
      </w:r>
    </w:p>
    <w:p w:rsidR="004913F8" w:rsidRDefault="004913F8" w:rsidP="004913F8">
      <w:pPr>
        <w:pStyle w:val="ListParagraph"/>
        <w:ind w:left="360"/>
        <w:jc w:val="center"/>
        <w:rPr>
          <w:i/>
        </w:rPr>
      </w:pPr>
    </w:p>
    <w:p w:rsidR="004913F8" w:rsidRDefault="004913F8" w:rsidP="004913F8">
      <w:pPr>
        <w:pStyle w:val="ListParagraph"/>
        <w:ind w:left="360"/>
      </w:pPr>
      <w:r>
        <w:object w:dxaOrig="5642" w:dyaOrig="12453">
          <v:shape id="_x0000_i1026" type="#_x0000_t75" style="width:282.4pt;height:622.4pt" o:ole="">
            <v:imagedata r:id="rId45" o:title=""/>
          </v:shape>
          <o:OLEObject Type="Embed" ProgID="Visio.Drawing.11" ShapeID="_x0000_i1026" DrawAspect="Content" ObjectID="_1432758335" r:id="rId46"/>
        </w:object>
      </w:r>
    </w:p>
    <w:p w:rsidR="004913F8" w:rsidRDefault="004913F8" w:rsidP="004913F8">
      <w:pPr>
        <w:pStyle w:val="ListParagraph"/>
        <w:ind w:left="360"/>
        <w:jc w:val="center"/>
      </w:pPr>
    </w:p>
    <w:p w:rsidR="004913F8" w:rsidRDefault="004913F8" w:rsidP="004913F8">
      <w:pPr>
        <w:pStyle w:val="ListParagraph"/>
        <w:ind w:left="360"/>
        <w:jc w:val="center"/>
      </w:pPr>
      <w:r>
        <w:t>4.9.2: Search Flow Chart</w:t>
      </w:r>
    </w:p>
    <w:p w:rsidR="004913F8" w:rsidRDefault="004913F8" w:rsidP="004913F8">
      <w:pPr>
        <w:pStyle w:val="ListParagraph"/>
        <w:ind w:left="360"/>
        <w:jc w:val="center"/>
      </w:pPr>
    </w:p>
    <w:p w:rsidR="004913F8" w:rsidRDefault="004913F8" w:rsidP="004913F8">
      <w:pPr>
        <w:pStyle w:val="ListParagraph"/>
        <w:ind w:left="360"/>
      </w:pPr>
    </w:p>
    <w:p w:rsidR="004913F8" w:rsidRDefault="004913F8" w:rsidP="004913F8">
      <w:pPr>
        <w:pStyle w:val="ListParagraph"/>
        <w:ind w:left="360"/>
        <w:jc w:val="center"/>
      </w:pPr>
      <w:r>
        <w:object w:dxaOrig="11097" w:dyaOrig="14473">
          <v:shape id="_x0000_i1027" type="#_x0000_t75" style="width:402.4pt;height:541.6pt" o:ole="">
            <v:imagedata r:id="rId47" o:title=""/>
          </v:shape>
          <o:OLEObject Type="Embed" ProgID="Visio.Drawing.11" ShapeID="_x0000_i1027" DrawAspect="Content" ObjectID="_1432758336" r:id="rId48"/>
        </w:object>
      </w:r>
    </w:p>
    <w:p w:rsidR="004913F8" w:rsidRDefault="004913F8" w:rsidP="004913F8">
      <w:pPr>
        <w:pStyle w:val="ListParagraph"/>
        <w:ind w:left="360"/>
        <w:jc w:val="center"/>
      </w:pPr>
    </w:p>
    <w:p w:rsidR="004913F8" w:rsidRDefault="004913F8" w:rsidP="004913F8">
      <w:pPr>
        <w:pStyle w:val="ListParagraph"/>
        <w:ind w:left="360"/>
        <w:jc w:val="center"/>
      </w:pPr>
      <w:r>
        <w:t>4.9.3: Register Flow Chart</w:t>
      </w:r>
    </w:p>
    <w:p w:rsidR="004913F8" w:rsidRDefault="004913F8" w:rsidP="004913F8">
      <w:pPr>
        <w:pStyle w:val="ListParagraph"/>
        <w:ind w:left="360"/>
        <w:jc w:val="center"/>
      </w:pPr>
    </w:p>
    <w:p w:rsidR="004913F8" w:rsidRDefault="004913F8" w:rsidP="004913F8">
      <w:pPr>
        <w:pStyle w:val="ListParagraph"/>
        <w:ind w:left="360"/>
      </w:pPr>
      <w:r>
        <w:object w:dxaOrig="9595" w:dyaOrig="13105">
          <v:shape id="_x0000_i1028" type="#_x0000_t75" style="width:392.8pt;height:566.4pt" o:ole="">
            <v:imagedata r:id="rId49" o:title=""/>
          </v:shape>
          <o:OLEObject Type="Embed" ProgID="Visio.Drawing.11" ShapeID="_x0000_i1028" DrawAspect="Content" ObjectID="_1432758337" r:id="rId50"/>
        </w:object>
      </w:r>
    </w:p>
    <w:p w:rsidR="004913F8" w:rsidRDefault="004913F8" w:rsidP="004913F8">
      <w:pPr>
        <w:pStyle w:val="ListParagraph"/>
        <w:ind w:left="360"/>
      </w:pPr>
    </w:p>
    <w:p w:rsidR="004913F8" w:rsidRDefault="004913F8" w:rsidP="004913F8">
      <w:pPr>
        <w:pStyle w:val="ListParagraph"/>
        <w:ind w:left="360"/>
        <w:jc w:val="center"/>
      </w:pPr>
      <w:r>
        <w:t>4.9.4: View Product Details Flow Chart</w:t>
      </w:r>
    </w:p>
    <w:p w:rsidR="004913F8" w:rsidRDefault="004913F8" w:rsidP="004913F8">
      <w:pPr>
        <w:pStyle w:val="ListParagraph"/>
        <w:ind w:left="360"/>
        <w:jc w:val="center"/>
      </w:pPr>
    </w:p>
    <w:p w:rsidR="004913F8" w:rsidRDefault="004913F8" w:rsidP="004913F8">
      <w:pPr>
        <w:pStyle w:val="ListParagraph"/>
        <w:ind w:left="360"/>
      </w:pPr>
      <w:r>
        <w:object w:dxaOrig="5484" w:dyaOrig="11394">
          <v:shape id="_x0000_i1029" type="#_x0000_t75" style="width:274.4pt;height:570.4pt" o:ole="">
            <v:imagedata r:id="rId51" o:title=""/>
          </v:shape>
          <o:OLEObject Type="Embed" ProgID="Visio.Drawing.11" ShapeID="_x0000_i1029" DrawAspect="Content" ObjectID="_1432758338" r:id="rId52"/>
        </w:object>
      </w:r>
    </w:p>
    <w:p w:rsidR="004913F8" w:rsidRDefault="004913F8" w:rsidP="004913F8">
      <w:pPr>
        <w:pStyle w:val="ListParagraph"/>
        <w:ind w:left="360"/>
      </w:pPr>
    </w:p>
    <w:p w:rsidR="004913F8" w:rsidRDefault="004913F8" w:rsidP="004913F8">
      <w:pPr>
        <w:pStyle w:val="ListParagraph"/>
        <w:numPr>
          <w:ilvl w:val="2"/>
          <w:numId w:val="19"/>
        </w:numPr>
        <w:jc w:val="center"/>
      </w:pPr>
      <w:r>
        <w:t>:  Shopping Cart Flow Chart</w:t>
      </w:r>
    </w:p>
    <w:p w:rsidR="004913F8" w:rsidRDefault="004913F8" w:rsidP="004913F8">
      <w:pPr>
        <w:pStyle w:val="ListParagraph"/>
        <w:ind w:left="900"/>
      </w:pPr>
    </w:p>
    <w:p w:rsidR="004913F8" w:rsidRDefault="004913F8" w:rsidP="004913F8">
      <w:pPr>
        <w:pStyle w:val="ListParagraph"/>
        <w:ind w:left="900"/>
      </w:pPr>
      <w:r>
        <w:object w:dxaOrig="6595" w:dyaOrig="12925">
          <v:shape id="_x0000_i1030" type="#_x0000_t75" style="width:330.4pt;height:646.4pt" o:ole="">
            <v:imagedata r:id="rId53" o:title=""/>
          </v:shape>
          <o:OLEObject Type="Embed" ProgID="Visio.Drawing.11" ShapeID="_x0000_i1030" DrawAspect="Content" ObjectID="_1432758339" r:id="rId54"/>
        </w:object>
      </w:r>
    </w:p>
    <w:p w:rsidR="004913F8" w:rsidRDefault="004913F8" w:rsidP="004913F8">
      <w:pPr>
        <w:pStyle w:val="ListParagraph"/>
        <w:ind w:left="900"/>
      </w:pPr>
    </w:p>
    <w:p w:rsidR="004913F8" w:rsidRDefault="004913F8" w:rsidP="004913F8">
      <w:pPr>
        <w:pStyle w:val="ListParagraph"/>
        <w:ind w:left="900"/>
        <w:jc w:val="center"/>
      </w:pPr>
    </w:p>
    <w:p w:rsidR="004913F8" w:rsidRDefault="004913F8" w:rsidP="004913F8">
      <w:pPr>
        <w:pStyle w:val="ListParagraph"/>
        <w:ind w:left="900"/>
        <w:jc w:val="center"/>
      </w:pPr>
      <w:r>
        <w:t>4.9.6: Check Out Flow Chart</w:t>
      </w:r>
    </w:p>
    <w:p w:rsidR="004F7990" w:rsidRDefault="004F7990" w:rsidP="004913F8">
      <w:pPr>
        <w:pStyle w:val="ListParagraph"/>
        <w:ind w:left="900"/>
        <w:jc w:val="center"/>
      </w:pPr>
    </w:p>
    <w:p w:rsidR="004F7990" w:rsidRDefault="004F7990" w:rsidP="004F7990">
      <w:pPr>
        <w:pStyle w:val="ListParagraph"/>
        <w:ind w:left="900"/>
      </w:pPr>
      <w:r>
        <w:object w:dxaOrig="8737" w:dyaOrig="14049">
          <v:shape id="_x0000_i1031" type="#_x0000_t75" style="width:414.4pt;height:667.2pt" o:ole="">
            <v:imagedata r:id="rId55" o:title=""/>
          </v:shape>
          <o:OLEObject Type="Embed" ProgID="Visio.Drawing.11" ShapeID="_x0000_i1031" DrawAspect="Content" ObjectID="_1432758340" r:id="rId56"/>
        </w:object>
      </w:r>
    </w:p>
    <w:p w:rsidR="004F7990" w:rsidRDefault="004F7990" w:rsidP="004F7990">
      <w:pPr>
        <w:pStyle w:val="ListParagraph"/>
        <w:ind w:left="900"/>
      </w:pPr>
    </w:p>
    <w:p w:rsidR="004F7990" w:rsidRDefault="004F7990" w:rsidP="004F7990">
      <w:pPr>
        <w:pStyle w:val="ListParagraph"/>
        <w:ind w:left="900"/>
        <w:jc w:val="center"/>
      </w:pPr>
      <w:r>
        <w:t>4.9.7: Add Product Flow Chart</w:t>
      </w:r>
    </w:p>
    <w:p w:rsidR="004F7990" w:rsidRDefault="004F7990" w:rsidP="004F7990">
      <w:pPr>
        <w:pStyle w:val="ListParagraph"/>
        <w:ind w:left="900"/>
        <w:jc w:val="center"/>
      </w:pPr>
    </w:p>
    <w:p w:rsidR="004F7990" w:rsidRDefault="004F7990" w:rsidP="004F7990">
      <w:pPr>
        <w:pStyle w:val="ListParagraph"/>
        <w:ind w:left="900"/>
        <w:jc w:val="center"/>
      </w:pPr>
      <w:r>
        <w:object w:dxaOrig="10744" w:dyaOrig="13915">
          <v:shape id="_x0000_i1032" type="#_x0000_t75" style="width:415.2pt;height:537.6pt" o:ole="">
            <v:imagedata r:id="rId57" o:title=""/>
          </v:shape>
          <o:OLEObject Type="Embed" ProgID="Visio.Drawing.11" ShapeID="_x0000_i1032" DrawAspect="Content" ObjectID="_1432758341" r:id="rId58"/>
        </w:object>
      </w:r>
    </w:p>
    <w:p w:rsidR="004F7990" w:rsidRDefault="004F7990" w:rsidP="004F7990">
      <w:pPr>
        <w:pStyle w:val="ListParagraph"/>
        <w:ind w:left="900"/>
        <w:jc w:val="center"/>
      </w:pPr>
    </w:p>
    <w:p w:rsidR="004F7990" w:rsidRDefault="004F7990" w:rsidP="004F7990">
      <w:pPr>
        <w:pStyle w:val="ListParagraph"/>
        <w:ind w:left="900"/>
        <w:jc w:val="center"/>
      </w:pPr>
      <w:r>
        <w:t>4.9.8: Delete Product Flow Chart</w:t>
      </w:r>
    </w:p>
    <w:p w:rsidR="004F7990" w:rsidRDefault="004F7990" w:rsidP="004F7990">
      <w:pPr>
        <w:pStyle w:val="ListParagraph"/>
        <w:ind w:left="900"/>
        <w:jc w:val="center"/>
      </w:pPr>
    </w:p>
    <w:p w:rsidR="004F7990" w:rsidRDefault="004F7990" w:rsidP="004F7990">
      <w:pPr>
        <w:pStyle w:val="ListParagraph"/>
        <w:ind w:left="900"/>
      </w:pPr>
      <w:r>
        <w:object w:dxaOrig="5624" w:dyaOrig="9955">
          <v:shape id="_x0000_i1033" type="#_x0000_t75" style="width:281.6pt;height:498.4pt" o:ole="">
            <v:imagedata r:id="rId59" o:title=""/>
          </v:shape>
          <o:OLEObject Type="Embed" ProgID="Visio.Drawing.11" ShapeID="_x0000_i1033" DrawAspect="Content" ObjectID="_1432758342" r:id="rId60"/>
        </w:object>
      </w:r>
    </w:p>
    <w:p w:rsidR="004F7990" w:rsidRDefault="004F7990" w:rsidP="004F7990">
      <w:pPr>
        <w:pStyle w:val="ListParagraph"/>
        <w:ind w:left="900"/>
      </w:pPr>
    </w:p>
    <w:p w:rsidR="004F7990" w:rsidRPr="00A40351" w:rsidRDefault="004F7990" w:rsidP="004F7990">
      <w:pPr>
        <w:pStyle w:val="ListParagraph"/>
        <w:ind w:left="900"/>
        <w:jc w:val="center"/>
        <w:rPr>
          <w:i/>
        </w:rPr>
      </w:pPr>
      <w:r>
        <w:t>4.9.10: Update Product Flow Chart</w:t>
      </w:r>
    </w:p>
    <w:p w:rsidR="00F6092D" w:rsidRPr="00464D98" w:rsidRDefault="00F6092D" w:rsidP="0091113D">
      <w:pPr>
        <w:pStyle w:val="Heading2"/>
        <w:numPr>
          <w:ilvl w:val="1"/>
          <w:numId w:val="1"/>
        </w:numPr>
      </w:pPr>
      <w:bookmarkStart w:id="39" w:name="_Toc358736224"/>
      <w:r>
        <w:t>Others (optional)</w:t>
      </w:r>
      <w:bookmarkEnd w:id="39"/>
    </w:p>
    <w:p w:rsidR="00636E46" w:rsidRPr="00F6092D" w:rsidRDefault="00F6092D" w:rsidP="00F6092D">
      <w:pPr>
        <w:pStyle w:val="ListParagraph"/>
        <w:ind w:left="0"/>
        <w:rPr>
          <w:i/>
        </w:rPr>
      </w:pPr>
      <w:r w:rsidRPr="00F6092D">
        <w:rPr>
          <w:i/>
        </w:rPr>
        <w:t>&lt;</w:t>
      </w:r>
      <w:r>
        <w:rPr>
          <w:i/>
        </w:rPr>
        <w:t>Any design concerns or diagrams can be put here</w:t>
      </w:r>
      <w:r w:rsidRPr="00F6092D">
        <w:rPr>
          <w:i/>
        </w:rPr>
        <w:t>&gt;</w:t>
      </w:r>
      <w:r w:rsidR="00025743" w:rsidRPr="00F6092D">
        <w:rPr>
          <w:i/>
        </w:rPr>
        <w:br w:type="page"/>
      </w:r>
    </w:p>
    <w:p w:rsidR="00876047" w:rsidRDefault="00876047" w:rsidP="0091113D">
      <w:pPr>
        <w:pStyle w:val="Heading1"/>
        <w:numPr>
          <w:ilvl w:val="0"/>
          <w:numId w:val="1"/>
        </w:numPr>
      </w:pPr>
      <w:bookmarkStart w:id="40" w:name="_Toc358736225"/>
      <w:r w:rsidRPr="00464D98">
        <w:lastRenderedPageBreak/>
        <w:t>System Prototype</w:t>
      </w:r>
      <w:bookmarkEnd w:id="40"/>
    </w:p>
    <w:p w:rsidR="00C51BFA" w:rsidRPr="00464D98" w:rsidRDefault="00C51BFA" w:rsidP="00464D98"/>
    <w:p w:rsidR="003777EF" w:rsidRPr="00B9499D" w:rsidRDefault="003777EF" w:rsidP="00464D98">
      <w:pPr>
        <w:rPr>
          <w:i/>
        </w:rPr>
      </w:pPr>
    </w:p>
    <w:p w:rsidR="00D80B73" w:rsidRPr="00464D98" w:rsidRDefault="00775CC3" w:rsidP="0091113D">
      <w:pPr>
        <w:pStyle w:val="Heading1"/>
        <w:numPr>
          <w:ilvl w:val="0"/>
          <w:numId w:val="2"/>
        </w:numPr>
      </w:pPr>
      <w:bookmarkStart w:id="41" w:name="_Toc358736226"/>
      <w:r w:rsidRPr="00464D98">
        <w:t xml:space="preserve">Management </w:t>
      </w:r>
      <w:r w:rsidR="001F3081" w:rsidRPr="00464D98">
        <w:t>and Project Planning</w:t>
      </w:r>
      <w:bookmarkEnd w:id="41"/>
    </w:p>
    <w:p w:rsidR="001F3081" w:rsidRPr="00464D98" w:rsidRDefault="001F3081" w:rsidP="00464D98"/>
    <w:p w:rsidR="001F3081" w:rsidRPr="00464D98" w:rsidRDefault="001F3081" w:rsidP="0091113D">
      <w:pPr>
        <w:pStyle w:val="Heading2"/>
        <w:numPr>
          <w:ilvl w:val="1"/>
          <w:numId w:val="2"/>
        </w:numPr>
      </w:pPr>
      <w:bookmarkStart w:id="42" w:name="_Toc358736227"/>
      <w:r w:rsidRPr="00464D98">
        <w:t>Management Approach</w:t>
      </w:r>
      <w:bookmarkEnd w:id="42"/>
    </w:p>
    <w:p w:rsidR="007C22EB" w:rsidRPr="00464D98" w:rsidRDefault="007C22EB" w:rsidP="00464D98"/>
    <w:p w:rsidR="00446C9C" w:rsidRPr="004D066C" w:rsidRDefault="007C22EB" w:rsidP="00446C9C">
      <w:pPr>
        <w:spacing w:line="360" w:lineRule="auto"/>
      </w:pPr>
      <w:r w:rsidRPr="00E4014E">
        <w:rPr>
          <w:i/>
        </w:rPr>
        <w:t xml:space="preserve">&lt; </w:t>
      </w:r>
      <w:r w:rsidR="00446C9C" w:rsidRPr="004D066C">
        <w:t xml:space="preserve">Scrum has been used to develop complex products since the early 1990s. This </w:t>
      </w:r>
      <w:r w:rsidR="00446C9C">
        <w:t>section</w:t>
      </w:r>
      <w:r w:rsidR="00446C9C" w:rsidRPr="004D066C">
        <w:t xml:space="preserve"> describes how to use Scrum to build </w:t>
      </w:r>
      <w:r w:rsidR="00446C9C">
        <w:t>our application</w:t>
      </w:r>
      <w:r w:rsidR="00446C9C" w:rsidRPr="004D066C">
        <w:t>. Scrum is not a process or a technique for building products; rather, it is a framework within which you can employ various processes and techniques. The role of Scrum is to surface the relative efficacy of your development practices so that you can improve upon them while providing a framework within which complex products can be developed.</w:t>
      </w:r>
    </w:p>
    <w:p w:rsidR="00446C9C" w:rsidRDefault="00446C9C" w:rsidP="00446C9C"/>
    <w:p w:rsidR="00446C9C" w:rsidRDefault="00446C9C" w:rsidP="00446C9C">
      <w:pPr>
        <w:spacing w:line="360" w:lineRule="auto"/>
      </w:pPr>
      <w:r w:rsidRPr="004D066C">
        <w:t>The Scrum framework consists of a set of Scrum Teams and their associated roles: Time-Boxes, Artifacts, and Rules.</w:t>
      </w:r>
    </w:p>
    <w:p w:rsidR="00446C9C" w:rsidRPr="004D066C" w:rsidRDefault="00446C9C" w:rsidP="0091113D">
      <w:pPr>
        <w:pStyle w:val="ListParagraph"/>
        <w:numPr>
          <w:ilvl w:val="0"/>
          <w:numId w:val="28"/>
        </w:numPr>
        <w:spacing w:line="360" w:lineRule="auto"/>
      </w:pPr>
      <w:r w:rsidRPr="004D066C">
        <w:t>Scrum Teams are designed to optimize flexibility and productivity; to this end, they are self-organizing, they are cross-functional, and they work in iterations. Each Scrum Team has three roles: 1) the ScrumMaster, who is responsible for ensuring the process is understood and followed; 2) the Product Owner, who is responsible for maximizing the value of the work that the Scrum Team does; and 3) the Team, which does the work. The Team consists of developers with all the skills to turn the Product Owner's requirements into a potentially releasable piece of the product by the end of the Sprint.</w:t>
      </w:r>
    </w:p>
    <w:p w:rsidR="00446C9C" w:rsidRPr="004D066C" w:rsidRDefault="00446C9C" w:rsidP="0091113D">
      <w:pPr>
        <w:pStyle w:val="ListParagraph"/>
        <w:numPr>
          <w:ilvl w:val="0"/>
          <w:numId w:val="28"/>
        </w:numPr>
        <w:spacing w:line="360" w:lineRule="auto"/>
      </w:pPr>
      <w:r w:rsidRPr="004D066C">
        <w:t>Scrum employs time boxes to create regularity. Elements of Scrum that are timeboxed include the Release Planning Meeting, the Sprint Planning Meeting, the Sprint, the Daily Scrum, the Sprint Review, and the Sprint Retrospective. The heart of Scrum is a Sprint, which is an iteration of one month or less that is of consistent length throughout a development effort. All Sprints use the same Scrum framework, and all Sprints deliver an increment of the final product that is potentially releasable. One Sprint starts immediately after the other.</w:t>
      </w:r>
    </w:p>
    <w:p w:rsidR="00446C9C" w:rsidRPr="004D066C" w:rsidRDefault="00446C9C" w:rsidP="0091113D">
      <w:pPr>
        <w:pStyle w:val="ListParagraph"/>
        <w:numPr>
          <w:ilvl w:val="0"/>
          <w:numId w:val="28"/>
        </w:numPr>
        <w:spacing w:line="360" w:lineRule="auto"/>
      </w:pPr>
      <w:r w:rsidRPr="004D066C">
        <w:t xml:space="preserve">Scrum employs four principal artifacts. The Product Backlog is a prioritized list of everything that might be needed in the product. The Sprint Backlog is a </w:t>
      </w:r>
      <w:r w:rsidRPr="004D066C">
        <w:lastRenderedPageBreak/>
        <w:t>list of tasks to turn the Product Backlog for one Sprint into an increment of potentially shippable product. A burndown is a measure of remaining backlog over time. A Release Burndown measures remaining Product Backlog across the time of a release plan. A Sprint Burndown measures remaining Sprint Backlog items across the time of a Sprint.</w:t>
      </w:r>
    </w:p>
    <w:p w:rsidR="00446C9C" w:rsidRPr="004D066C" w:rsidRDefault="00446C9C" w:rsidP="00446C9C">
      <w:pPr>
        <w:spacing w:line="360" w:lineRule="auto"/>
      </w:pPr>
      <w:r w:rsidRPr="004D066C">
        <w:t>Rules bind together Scrum's time-boxes, roles, and artifacts. Its rules are described throughout the body of this document. For example, it is a Scrum rule that only Team</w:t>
      </w:r>
      <w:r w:rsidRPr="00446C9C">
        <w:t xml:space="preserve"> </w:t>
      </w:r>
      <w:r w:rsidRPr="004D066C">
        <w:t>members - the people committed to turning the Product Backlog into an increment - can talk during a Daily Scrum.</w:t>
      </w:r>
    </w:p>
    <w:p w:rsidR="00446C9C" w:rsidRPr="004D066C" w:rsidRDefault="00446C9C" w:rsidP="00446C9C">
      <w:pPr>
        <w:spacing w:line="360" w:lineRule="auto"/>
      </w:pPr>
    </w:p>
    <w:p w:rsidR="007C22EB" w:rsidRPr="00E4014E" w:rsidRDefault="00E4014E" w:rsidP="00464D98">
      <w:pPr>
        <w:rPr>
          <w:i/>
        </w:rPr>
      </w:pPr>
      <w:r>
        <w:rPr>
          <w:i/>
        </w:rPr>
        <w:t>.</w:t>
      </w:r>
      <w:r w:rsidR="007C22EB" w:rsidRPr="00E4014E">
        <w:rPr>
          <w:i/>
        </w:rPr>
        <w:t>&gt;</w:t>
      </w:r>
    </w:p>
    <w:p w:rsidR="007C22EB" w:rsidRPr="00464D98" w:rsidRDefault="007C22EB" w:rsidP="00464D98"/>
    <w:p w:rsidR="007C22EB" w:rsidRPr="00464D98" w:rsidRDefault="007C22EB" w:rsidP="00464D98"/>
    <w:p w:rsidR="007C22EB" w:rsidRPr="00464D98" w:rsidRDefault="00792260" w:rsidP="0091113D">
      <w:pPr>
        <w:pStyle w:val="Heading2"/>
        <w:numPr>
          <w:ilvl w:val="1"/>
          <w:numId w:val="2"/>
        </w:numPr>
      </w:pPr>
      <w:bookmarkStart w:id="43" w:name="_Toc358736228"/>
      <w:r w:rsidRPr="00464D98">
        <w:t>Project Plan</w:t>
      </w:r>
      <w:bookmarkEnd w:id="43"/>
    </w:p>
    <w:p w:rsidR="007C22EB" w:rsidRPr="00464D98" w:rsidRDefault="007C22EB" w:rsidP="00464D98"/>
    <w:p w:rsidR="00306552" w:rsidRDefault="007C22EB" w:rsidP="00464D98">
      <w:pPr>
        <w:rPr>
          <w:i/>
        </w:rPr>
      </w:pPr>
      <w:r w:rsidRPr="00F16B10">
        <w:rPr>
          <w:i/>
        </w:rPr>
        <w:t>&lt;</w:t>
      </w:r>
      <w:r w:rsidR="00446C9C" w:rsidRPr="00306552">
        <w:rPr>
          <w:b/>
          <w:i/>
        </w:rPr>
        <w:t>6.2.1</w:t>
      </w:r>
      <w:r w:rsidR="00306552" w:rsidRPr="00306552">
        <w:rPr>
          <w:b/>
          <w:i/>
        </w:rPr>
        <w:t xml:space="preserve"> The Rules of Scrum</w:t>
      </w:r>
    </w:p>
    <w:p w:rsidR="00306552" w:rsidRPr="00C477EC" w:rsidRDefault="00306552" w:rsidP="0091113D">
      <w:pPr>
        <w:pStyle w:val="ListParagraph"/>
        <w:numPr>
          <w:ilvl w:val="0"/>
          <w:numId w:val="29"/>
        </w:numPr>
        <w:spacing w:line="360" w:lineRule="auto"/>
      </w:pPr>
      <w:r w:rsidRPr="00C477EC">
        <w:t>The ScrumMaster assures everyone related to the project (Chickens and Pigs) follow the rules! The rules, which have been successfully used on thousands of projects, hold Scrum together and let everyone know how to play. Disputing rules waste time but they can be changed.</w:t>
      </w:r>
    </w:p>
    <w:p w:rsidR="00306552" w:rsidRDefault="00306552" w:rsidP="0091113D">
      <w:pPr>
        <w:pStyle w:val="ListParagraph"/>
        <w:numPr>
          <w:ilvl w:val="0"/>
          <w:numId w:val="29"/>
        </w:numPr>
        <w:spacing w:line="360" w:lineRule="auto"/>
      </w:pPr>
      <w:r w:rsidRPr="00C477EC">
        <w:t>Changes to rules originate solely from the Team and are discussed during the Sprint Retrospective Meeting. Rules can only be changed when the ScrumMaster determines that everyone involved understands Scrum enough to "skillfully and mindfully make such changes."</w:t>
      </w:r>
    </w:p>
    <w:p w:rsidR="00306552" w:rsidRDefault="00306552" w:rsidP="00464D98">
      <w:pPr>
        <w:rPr>
          <w:i/>
        </w:rPr>
      </w:pPr>
      <w:r>
        <w:rPr>
          <w:i/>
        </w:rPr>
        <w:t>6.2.2 Sprint Planning Meeting</w:t>
      </w:r>
    </w:p>
    <w:p w:rsidR="00306552" w:rsidRPr="00C4460F" w:rsidRDefault="00306552" w:rsidP="00306552">
      <w:pPr>
        <w:spacing w:line="360" w:lineRule="auto"/>
      </w:pPr>
      <w:r>
        <w:t xml:space="preserve">    </w:t>
      </w:r>
      <w:r w:rsidRPr="00C4460F">
        <w:t>The Sprint Planning Meeting is time-boxed into two consecutive four hour segments. In Segment 1, the Team selects from the Product Backlog. In Segment 2, the Team prepares the Sprint.</w:t>
      </w:r>
    </w:p>
    <w:p w:rsidR="00306552" w:rsidRPr="00C4460F" w:rsidRDefault="00306552" w:rsidP="00306552">
      <w:pPr>
        <w:pStyle w:val="Heading4"/>
        <w:rPr>
          <w:sz w:val="24"/>
        </w:rPr>
      </w:pPr>
      <w:r w:rsidRPr="00C4460F">
        <w:rPr>
          <w:sz w:val="24"/>
        </w:rPr>
        <w:t>Attendees</w:t>
      </w:r>
    </w:p>
    <w:p w:rsidR="00306552" w:rsidRPr="00C4460F" w:rsidRDefault="00306552" w:rsidP="00306552">
      <w:pPr>
        <w:spacing w:line="360" w:lineRule="auto"/>
      </w:pPr>
      <w:r w:rsidRPr="00C4460F">
        <w:t>The Product Owner must be available for both meeting segments and is responsible for the Product Backlog (suggestions can come from the Team). If this is the first meeting then the Product Owner also prepares the business case, funding, contractual agreement, vision and stake holder buy-in.</w:t>
      </w:r>
    </w:p>
    <w:p w:rsidR="00306552" w:rsidRPr="00C4460F" w:rsidRDefault="00306552" w:rsidP="00306552">
      <w:pPr>
        <w:spacing w:line="360" w:lineRule="auto"/>
      </w:pPr>
      <w:r w:rsidRPr="00C4460F">
        <w:lastRenderedPageBreak/>
        <w:t>The ScrumMaster takes over for the Product Owner if the Product Backlog or Product Owner is not available.</w:t>
      </w:r>
    </w:p>
    <w:p w:rsidR="00306552" w:rsidRPr="00C4460F" w:rsidRDefault="00306552" w:rsidP="00306552">
      <w:pPr>
        <w:spacing w:line="360" w:lineRule="auto"/>
      </w:pPr>
      <w:r w:rsidRPr="00C4460F">
        <w:t>The Team, in segment 1, analyses the Product Backlog refining as many large-grained high priority items as possible in the four hours allotted. Further analysis takes place in the Sprint.</w:t>
      </w:r>
    </w:p>
    <w:p w:rsidR="00306552" w:rsidRPr="00C4460F" w:rsidRDefault="00306552" w:rsidP="00306552">
      <w:pPr>
        <w:spacing w:line="360" w:lineRule="auto"/>
      </w:pPr>
      <w:r w:rsidRPr="00C4460F">
        <w:t>The Team commits to the analyzed items from the Product Backlog they believe can be turned into an "increment of potentially shippable product functionality" in a single Sprint. The increment is demonstrated to the Product Owner and Stakeholders at the Sprint Review Meeting held at the end of the Sprint.</w:t>
      </w:r>
    </w:p>
    <w:p w:rsidR="00306552" w:rsidRPr="00C4460F" w:rsidRDefault="00306552" w:rsidP="00306552">
      <w:pPr>
        <w:spacing w:line="360" w:lineRule="auto"/>
      </w:pPr>
      <w:r w:rsidRPr="00C4460F">
        <w:t>The Team, in segment 2, completely on their own, plans how to turn the selected items into an "increment of potentially shippable product functionality." The Team can ask for help but all other attendees may not offer help or suggestions. The Sprint Backlog, created during this segment, can be incomplete but must be clear enough that the team can commit to the work for the first part of the sprint.</w:t>
      </w:r>
    </w:p>
    <w:p w:rsidR="00306552" w:rsidRDefault="00306552" w:rsidP="00306552">
      <w:pPr>
        <w:spacing w:line="360" w:lineRule="auto"/>
      </w:pPr>
      <w:r w:rsidRPr="00C4460F">
        <w:t>Others are allowed but dismissed immediately after providing additional business domain, technology domain and advice. No chickens as observers.</w:t>
      </w:r>
    </w:p>
    <w:p w:rsidR="00306552" w:rsidRDefault="00306552" w:rsidP="00306552">
      <w:pPr>
        <w:spacing w:line="360" w:lineRule="auto"/>
        <w:rPr>
          <w:color w:val="8DB3E2"/>
        </w:rPr>
      </w:pPr>
      <w:r>
        <w:t>6.2.3</w:t>
      </w:r>
      <w:r w:rsidRPr="00306552">
        <w:rPr>
          <w:color w:val="8DB3E2"/>
        </w:rPr>
        <w:t xml:space="preserve"> </w:t>
      </w:r>
      <w:r w:rsidRPr="00AC2778">
        <w:rPr>
          <w:color w:val="8DB3E2"/>
        </w:rPr>
        <w:t>Daily Scrum Meeting</w:t>
      </w:r>
    </w:p>
    <w:p w:rsidR="00306552" w:rsidRPr="00C4460F" w:rsidRDefault="00306552" w:rsidP="00306552">
      <w:pPr>
        <w:spacing w:line="360" w:lineRule="auto"/>
      </w:pPr>
      <w:r w:rsidRPr="00C4460F">
        <w:t>The Daily Scrum Meeting is time-boxed to 15 minutes (no matter how many team members) and is always held at the same place and time (preferably in the morning). In the meeting, the Team reports their status to each other (not the ScrumMaster).</w:t>
      </w:r>
    </w:p>
    <w:p w:rsidR="00306552" w:rsidRPr="00C4460F" w:rsidRDefault="00306552" w:rsidP="00306552">
      <w:pPr>
        <w:spacing w:line="360" w:lineRule="auto"/>
        <w:rPr>
          <w:b/>
          <w:bCs/>
        </w:rPr>
      </w:pPr>
      <w:r w:rsidRPr="00C4460F">
        <w:rPr>
          <w:b/>
          <w:bCs/>
        </w:rPr>
        <w:t>Attendees</w:t>
      </w:r>
    </w:p>
    <w:p w:rsidR="00306552" w:rsidRPr="00C4460F" w:rsidRDefault="00306552" w:rsidP="00306552">
      <w:pPr>
        <w:spacing w:line="360" w:lineRule="auto"/>
      </w:pPr>
      <w:r w:rsidRPr="00C4460F">
        <w:t>The Daily Scrum Meeting is time-boxed to 15 minutes (no matter how many team members) and is always held at the same place and time (preferably in the morning). In the meeting, the Team reports their status to each other (not the ScrumMaster).</w:t>
      </w:r>
    </w:p>
    <w:p w:rsidR="00306552" w:rsidRPr="00C4460F" w:rsidRDefault="00306552" w:rsidP="00306552">
      <w:pPr>
        <w:spacing w:line="360" w:lineRule="auto"/>
      </w:pPr>
      <w:r w:rsidRPr="00C4460F">
        <w:t>Attendees</w:t>
      </w:r>
    </w:p>
    <w:p w:rsidR="00306552" w:rsidRPr="00C4460F" w:rsidRDefault="00306552" w:rsidP="00306552">
      <w:pPr>
        <w:spacing w:line="360" w:lineRule="auto"/>
      </w:pPr>
      <w:r w:rsidRPr="00C4460F">
        <w:t>Team members must attend the meeting. When a member can not be present, they should attend by phone/internet or have another member report on their behalf. Team members who are late must immediately pay the ScrumMaster $1.00.</w:t>
      </w:r>
    </w:p>
    <w:p w:rsidR="00306552" w:rsidRPr="00C4460F" w:rsidRDefault="00306552" w:rsidP="00306552">
      <w:pPr>
        <w:spacing w:line="360" w:lineRule="auto"/>
      </w:pPr>
      <w:r w:rsidRPr="00C4460F">
        <w:t>The team member immediately to the left of the ScrumMaster starts the meeting by answering the following:</w:t>
      </w:r>
    </w:p>
    <w:p w:rsidR="00306552" w:rsidRPr="00C4460F" w:rsidRDefault="00306552" w:rsidP="00306552">
      <w:pPr>
        <w:spacing w:line="360" w:lineRule="auto"/>
      </w:pPr>
      <w:r w:rsidRPr="00C4460F">
        <w:t>What have you Done</w:t>
      </w:r>
      <w:r w:rsidRPr="00C4460F">
        <w:footnoteReference w:id="1"/>
      </w:r>
      <w:r w:rsidRPr="00C4460F">
        <w:t xml:space="preserve"> since the last Daily Scrum Meeting regarding this project?</w:t>
      </w:r>
    </w:p>
    <w:p w:rsidR="00306552" w:rsidRPr="00C4460F" w:rsidRDefault="00306552" w:rsidP="00306552">
      <w:pPr>
        <w:spacing w:line="360" w:lineRule="auto"/>
      </w:pPr>
      <w:r w:rsidRPr="00C4460F">
        <w:lastRenderedPageBreak/>
        <w:t>What will you do between now and the next Daily Scrum Meeting regarding this project?</w:t>
      </w:r>
    </w:p>
    <w:p w:rsidR="00306552" w:rsidRPr="00C4460F" w:rsidRDefault="00306552" w:rsidP="00306552">
      <w:pPr>
        <w:spacing w:line="360" w:lineRule="auto"/>
      </w:pPr>
      <w:r w:rsidRPr="00C4460F">
        <w:t>What impedes you from performing your work as effectively as possible?</w:t>
      </w:r>
    </w:p>
    <w:p w:rsidR="00306552" w:rsidRPr="00C4460F" w:rsidRDefault="00306552" w:rsidP="00306552">
      <w:pPr>
        <w:spacing w:line="360" w:lineRule="auto"/>
      </w:pPr>
      <w:r w:rsidRPr="00C4460F">
        <w:t>Reporting continues counter clockwise with only ONE person talking at any one time. Upon hearing anything of interest or a request for assistance, any Team members can arrange to get interested parties together after the Daily Scrum Meeting.</w:t>
      </w:r>
    </w:p>
    <w:p w:rsidR="00306552" w:rsidRPr="00C4460F" w:rsidRDefault="00306552" w:rsidP="00306552">
      <w:pPr>
        <w:spacing w:line="360" w:lineRule="auto"/>
      </w:pPr>
      <w:r w:rsidRPr="00C4460F">
        <w:t>The ScrumMaster assures answers are kept to the point: no issues, design problems or gossip allowed. The ScrumMaster may limit chicken attendance and assures everyone conforms to the rules. Non conformance means Chickens can be removed from the meeting and Team members from the Team. The ScrumMaster, after the meeting, works to remove any impediments.</w:t>
      </w:r>
    </w:p>
    <w:p w:rsidR="00306552" w:rsidRPr="00C4460F" w:rsidRDefault="00306552" w:rsidP="00306552">
      <w:pPr>
        <w:spacing w:line="360" w:lineRule="auto"/>
      </w:pPr>
      <w:r w:rsidRPr="00C4460F">
        <w:t>Chickens stand on the peripherals the Team and may not talk, make faces or be obtrusive in any way during or after the meeting.</w:t>
      </w:r>
    </w:p>
    <w:p w:rsidR="00306552" w:rsidRPr="00306552" w:rsidRDefault="00306552" w:rsidP="00306552">
      <w:pPr>
        <w:spacing w:line="360" w:lineRule="auto"/>
        <w:rPr>
          <w:b/>
        </w:rPr>
      </w:pPr>
      <w:r w:rsidRPr="00306552">
        <w:rPr>
          <w:b/>
        </w:rPr>
        <w:t xml:space="preserve">6.2.4 </w:t>
      </w:r>
      <w:r w:rsidRPr="00306552">
        <w:rPr>
          <w:b/>
          <w:i/>
          <w:color w:val="8DB3E2"/>
        </w:rPr>
        <w:t>Sprint (Max 30 Consecutive Calendar Days</w:t>
      </w:r>
      <w:r w:rsidRPr="00306552">
        <w:rPr>
          <w:b/>
          <w:i/>
          <w:color w:val="8DB3E2"/>
        </w:rPr>
        <w:footnoteReference w:id="2"/>
      </w:r>
      <w:r w:rsidRPr="00306552">
        <w:rPr>
          <w:b/>
          <w:i/>
          <w:color w:val="8DB3E2"/>
        </w:rPr>
        <w:t>)</w:t>
      </w:r>
    </w:p>
    <w:p w:rsidR="00306552" w:rsidRPr="00C4460F" w:rsidRDefault="00446C9C" w:rsidP="00306552">
      <w:pPr>
        <w:spacing w:line="360" w:lineRule="auto"/>
      </w:pPr>
      <w:r w:rsidRPr="00F16B10">
        <w:rPr>
          <w:i/>
        </w:rPr>
        <w:t xml:space="preserve"> </w:t>
      </w:r>
      <w:r w:rsidR="00306552" w:rsidRPr="00C4460F">
        <w:t>The Sprint is 30 consecutive calendar days where the team turns the Sprint Backlog into an "increment of potentially shippable product."</w:t>
      </w:r>
    </w:p>
    <w:p w:rsidR="00306552" w:rsidRPr="00C4460F" w:rsidRDefault="00306552" w:rsidP="00306552">
      <w:pPr>
        <w:spacing w:line="360" w:lineRule="auto"/>
        <w:rPr>
          <w:b/>
          <w:bCs/>
        </w:rPr>
      </w:pPr>
      <w:r w:rsidRPr="00C4460F">
        <w:rPr>
          <w:b/>
          <w:bCs/>
        </w:rPr>
        <w:t>Attendees</w:t>
      </w:r>
    </w:p>
    <w:p w:rsidR="00306552" w:rsidRPr="00942CD5" w:rsidRDefault="00306552" w:rsidP="00306552">
      <w:pPr>
        <w:spacing w:line="360" w:lineRule="auto"/>
      </w:pPr>
      <w:r w:rsidRPr="00942CD5">
        <w:t>The Team has committed, in the Sprint Planning Meeting, to the Sprint Backlog. Corresponding Product Backlog items are frozen until the end of the Sprint. The Team is 100% self managed but can seek outside advice, help, information, direction, comments and support. However, NO ONE from the outside may offer any advice, help, information, direction, comments or support.</w:t>
      </w:r>
    </w:p>
    <w:p w:rsidR="00306552" w:rsidRPr="00942CD5" w:rsidRDefault="00306552" w:rsidP="00306552">
      <w:pPr>
        <w:spacing w:line="360" w:lineRule="auto"/>
      </w:pPr>
      <w:r w:rsidRPr="00942CD5">
        <w:t>If the Team has overcommitted, they may work with the Product Owner</w:t>
      </w:r>
      <w:r w:rsidRPr="00942CD5">
        <w:br/>
        <w:t>to remove Sprint Backlog items. If the Sprint "looses its value," the</w:t>
      </w:r>
      <w:r w:rsidRPr="00942CD5">
        <w:br/>
        <w:t>ScrumMaster can abnormally terminate the Sprint. Time permitting,</w:t>
      </w:r>
      <w:r w:rsidRPr="00942CD5">
        <w:br/>
        <w:t>the Team can commit to more Product Backlog consulting with the</w:t>
      </w:r>
      <w:r w:rsidRPr="00942CD5">
        <w:br/>
        <w:t>Product</w:t>
      </w:r>
      <w:r w:rsidRPr="00942CD5">
        <w:tab/>
        <w:t>Owner.</w:t>
      </w:r>
    </w:p>
    <w:p w:rsidR="00306552" w:rsidRPr="00942CD5" w:rsidRDefault="00306552" w:rsidP="00306552">
      <w:pPr>
        <w:spacing w:line="360" w:lineRule="auto"/>
      </w:pPr>
      <w:r w:rsidRPr="00942CD5">
        <w:t>During the Sprint, Team member's administration responsibilities are:</w:t>
      </w:r>
    </w:p>
    <w:p w:rsidR="00306552" w:rsidRPr="00942CD5" w:rsidRDefault="00306552" w:rsidP="00306552">
      <w:pPr>
        <w:spacing w:line="360" w:lineRule="auto"/>
      </w:pPr>
      <w:r w:rsidRPr="00942CD5">
        <w:t>Attend the Daily Scrum.</w:t>
      </w:r>
    </w:p>
    <w:p w:rsidR="00306552" w:rsidRPr="00942CD5" w:rsidRDefault="00306552" w:rsidP="00306552">
      <w:pPr>
        <w:spacing w:line="360" w:lineRule="auto"/>
      </w:pPr>
      <w:r w:rsidRPr="00942CD5">
        <w:t>Update the Sprint Backlog by adding new tasks when conceived and for each task, update time estimates.</w:t>
      </w:r>
    </w:p>
    <w:p w:rsidR="00306552" w:rsidRPr="00306552" w:rsidRDefault="00306552" w:rsidP="00464D98">
      <w:pPr>
        <w:rPr>
          <w:b/>
          <w:i/>
          <w:color w:val="8DB3E2"/>
        </w:rPr>
      </w:pPr>
      <w:r w:rsidRPr="00306552">
        <w:rPr>
          <w:b/>
          <w:i/>
        </w:rPr>
        <w:t>6.2.5</w:t>
      </w:r>
      <w:r w:rsidRPr="00306552">
        <w:rPr>
          <w:b/>
          <w:i/>
          <w:color w:val="8DB3E2"/>
        </w:rPr>
        <w:t xml:space="preserve"> Sprint Review Meeting (4 Hours)</w:t>
      </w:r>
    </w:p>
    <w:p w:rsidR="00306552" w:rsidRPr="00942CD5" w:rsidRDefault="00306552" w:rsidP="00306552">
      <w:pPr>
        <w:spacing w:line="360" w:lineRule="auto"/>
      </w:pPr>
      <w:r w:rsidRPr="00942CD5">
        <w:lastRenderedPageBreak/>
        <w:t>The Sprint Review Meeting is time-boxed to four hours. In this meeting, the Team demonstrates, to the Product Owner and Stakeholders, ONLY the functionality that is considered Done. Artifacts that aren't functionality can not be presented as work product but can be used to demonstrate functionality.</w:t>
      </w:r>
    </w:p>
    <w:p w:rsidR="00306552" w:rsidRPr="00942CD5" w:rsidRDefault="00306552" w:rsidP="00306552">
      <w:pPr>
        <w:spacing w:line="360" w:lineRule="auto"/>
        <w:rPr>
          <w:b/>
          <w:bCs/>
        </w:rPr>
      </w:pPr>
      <w:r w:rsidRPr="00942CD5">
        <w:rPr>
          <w:b/>
          <w:bCs/>
        </w:rPr>
        <w:t>Attendees</w:t>
      </w:r>
    </w:p>
    <w:p w:rsidR="00306552" w:rsidRPr="00942CD5" w:rsidRDefault="00306552" w:rsidP="00306552">
      <w:pPr>
        <w:spacing w:line="360" w:lineRule="auto"/>
      </w:pPr>
      <w:r w:rsidRPr="00942CD5">
        <w:t>The ScrumMaster should determine the number of people attending the Sprint Review Meeting and make appropriate accommodations.</w:t>
      </w:r>
    </w:p>
    <w:p w:rsidR="00306552" w:rsidRPr="00942CD5" w:rsidRDefault="00306552" w:rsidP="00306552">
      <w:pPr>
        <w:spacing w:line="360" w:lineRule="auto"/>
      </w:pPr>
      <w:r w:rsidRPr="00942CD5">
        <w:t>A Team member starts the Sprint Review Meeting by presenting the Sprint goal, Product Backlog committed to and Product Backlog completed. Different Team members then discuss what did and did not go well during the Sprint.</w:t>
      </w:r>
    </w:p>
    <w:p w:rsidR="00306552" w:rsidRPr="00942CD5" w:rsidRDefault="00306552" w:rsidP="00306552">
      <w:pPr>
        <w:spacing w:line="360" w:lineRule="auto"/>
      </w:pPr>
      <w:r w:rsidRPr="00942CD5">
        <w:t>2b) Team members then present, preferably from their workstation and against closest production server (usually QA), functionality that is done. Questions from Stakeholders are answered and noted.</w:t>
      </w:r>
    </w:p>
    <w:p w:rsidR="00306552" w:rsidRPr="00942CD5" w:rsidRDefault="00306552" w:rsidP="00306552">
      <w:pPr>
        <w:spacing w:line="360" w:lineRule="auto"/>
      </w:pPr>
      <w:r>
        <w:t xml:space="preserve">3) </w:t>
      </w:r>
      <w:r w:rsidRPr="00942CD5">
        <w:t>Stakeholders, between presentations, can voice any comments,</w:t>
      </w:r>
      <w:r w:rsidRPr="00942CD5">
        <w:br/>
        <w:t>observations or criticisms regarding functionality just presented.</w:t>
      </w:r>
    </w:p>
    <w:p w:rsidR="00306552" w:rsidRDefault="00306552" w:rsidP="00306552">
      <w:pPr>
        <w:spacing w:line="360" w:lineRule="auto"/>
      </w:pPr>
      <w:r w:rsidRPr="00942CD5">
        <w:t xml:space="preserve">3b) After all presentations, Stakeholders are polled (one at a time) to get their impressions, desired changes and priority of changes (if any). Stakeholders can identify and request </w:t>
      </w:r>
    </w:p>
    <w:p w:rsidR="00306552" w:rsidRDefault="00306552" w:rsidP="00306552">
      <w:pPr>
        <w:spacing w:line="360" w:lineRule="auto"/>
        <w:ind w:left="1440"/>
      </w:pPr>
      <w:r w:rsidRPr="00942CD5">
        <w:t xml:space="preserve">A) functionality not delivered and/or </w:t>
      </w:r>
    </w:p>
    <w:p w:rsidR="00306552" w:rsidRDefault="00306552" w:rsidP="00306552">
      <w:pPr>
        <w:spacing w:line="360" w:lineRule="auto"/>
        <w:ind w:left="1440"/>
      </w:pPr>
      <w:r w:rsidRPr="00942CD5">
        <w:t xml:space="preserve">B) functionality not delivered as expected and/or </w:t>
      </w:r>
    </w:p>
    <w:p w:rsidR="00306552" w:rsidRPr="00942CD5" w:rsidRDefault="00306552" w:rsidP="00306552">
      <w:pPr>
        <w:spacing w:line="360" w:lineRule="auto"/>
        <w:ind w:left="1440"/>
      </w:pPr>
      <w:r w:rsidRPr="00942CD5">
        <w:t>C) new functionality to be added to the Product Backlog.</w:t>
      </w:r>
    </w:p>
    <w:p w:rsidR="00306552" w:rsidRPr="00942CD5" w:rsidRDefault="00306552" w:rsidP="00306552">
      <w:pPr>
        <w:spacing w:line="360" w:lineRule="auto"/>
      </w:pPr>
      <w:r w:rsidRPr="00942CD5">
        <w:t>The Product Owner discusses with Stakeholders and the Team potential rearrangement of the Product Backlog.</w:t>
      </w:r>
    </w:p>
    <w:p w:rsidR="00306552" w:rsidRPr="00942CD5" w:rsidRDefault="00306552" w:rsidP="00306552">
      <w:pPr>
        <w:spacing w:line="360" w:lineRule="auto"/>
      </w:pPr>
      <w:r w:rsidRPr="00942CD5">
        <w:t>Finally, the ScrumMaster announces the place and time of next Sprint Review Meeting.</w:t>
      </w:r>
    </w:p>
    <w:p w:rsidR="00306552" w:rsidRDefault="00306552" w:rsidP="00464D98">
      <w:pPr>
        <w:rPr>
          <w:i/>
        </w:rPr>
      </w:pPr>
      <w:r>
        <w:rPr>
          <w:i/>
        </w:rPr>
        <w:t>6.2.6 Sprint Restrospective ( 3 Hours)</w:t>
      </w:r>
    </w:p>
    <w:p w:rsidR="00306552" w:rsidRPr="00942CD5" w:rsidRDefault="00306552" w:rsidP="00306552">
      <w:pPr>
        <w:spacing w:line="360" w:lineRule="auto"/>
      </w:pPr>
      <w:r w:rsidRPr="00942CD5">
        <w:t>The Sprint Retrospective Meeting is time-boxed to three hours and allows the team to reflect on the last Sprint.</w:t>
      </w:r>
    </w:p>
    <w:p w:rsidR="00306552" w:rsidRPr="00942CD5" w:rsidRDefault="00306552" w:rsidP="00306552">
      <w:pPr>
        <w:spacing w:line="360" w:lineRule="auto"/>
        <w:rPr>
          <w:b/>
          <w:bCs/>
        </w:rPr>
      </w:pPr>
      <w:r w:rsidRPr="00942CD5">
        <w:rPr>
          <w:b/>
          <w:bCs/>
        </w:rPr>
        <w:t>Attendees</w:t>
      </w:r>
    </w:p>
    <w:p w:rsidR="00306552" w:rsidRPr="00942CD5" w:rsidRDefault="00306552" w:rsidP="00306552">
      <w:pPr>
        <w:spacing w:line="360" w:lineRule="auto"/>
      </w:pPr>
      <w:r w:rsidRPr="00942CD5">
        <w:t>Team members start the meeting by answering the following:</w:t>
      </w:r>
    </w:p>
    <w:p w:rsidR="00306552" w:rsidRPr="00942CD5" w:rsidRDefault="00306552" w:rsidP="00306552">
      <w:pPr>
        <w:spacing w:line="360" w:lineRule="auto"/>
      </w:pPr>
      <w:r w:rsidRPr="00942CD5">
        <w:t>What went well during the last Sprint?</w:t>
      </w:r>
    </w:p>
    <w:p w:rsidR="00306552" w:rsidRPr="00942CD5" w:rsidRDefault="00306552" w:rsidP="00306552">
      <w:pPr>
        <w:spacing w:line="360" w:lineRule="auto"/>
      </w:pPr>
      <w:r w:rsidRPr="00942CD5">
        <w:t>What could be potentially improved on in the next Sprint?</w:t>
      </w:r>
    </w:p>
    <w:p w:rsidR="00306552" w:rsidRPr="00942CD5" w:rsidRDefault="00306552" w:rsidP="00306552">
      <w:pPr>
        <w:spacing w:line="360" w:lineRule="auto"/>
      </w:pPr>
      <w:r w:rsidRPr="00942CD5">
        <w:lastRenderedPageBreak/>
        <w:t>Answers are written down by the ScrumMaster. The Team prioritizes potential improvements to discuss.</w:t>
      </w:r>
    </w:p>
    <w:p w:rsidR="00306552" w:rsidRPr="00942CD5" w:rsidRDefault="00306552" w:rsidP="00306552">
      <w:pPr>
        <w:spacing w:line="360" w:lineRule="auto"/>
      </w:pPr>
      <w:r w:rsidRPr="00942CD5">
        <w:t>The ScrumMaster facilitates the Team's search for ways to improve on how Scrum can work for them. Actionable items are added to the Product Backlog (and so next Sprint) as "high-priority non-functional action items."</w:t>
      </w:r>
    </w:p>
    <w:p w:rsidR="00306552" w:rsidRPr="00942CD5" w:rsidRDefault="00306552" w:rsidP="00306552">
      <w:pPr>
        <w:spacing w:line="360" w:lineRule="auto"/>
      </w:pPr>
      <w:r w:rsidRPr="00942CD5">
        <w:t>The Product Owner may (optionally) attend the meeting.</w:t>
      </w:r>
    </w:p>
    <w:p w:rsidR="00306552" w:rsidRDefault="00306552" w:rsidP="00464D98">
      <w:pPr>
        <w:rPr>
          <w:i/>
        </w:rPr>
      </w:pPr>
    </w:p>
    <w:p w:rsidR="007C22EB" w:rsidRPr="00F16B10" w:rsidRDefault="007C22EB" w:rsidP="00464D98">
      <w:pPr>
        <w:rPr>
          <w:i/>
        </w:rPr>
      </w:pPr>
      <w:r w:rsidRPr="00F16B10">
        <w:rPr>
          <w:i/>
        </w:rPr>
        <w:t>&gt;</w:t>
      </w:r>
    </w:p>
    <w:p w:rsidR="007C22EB" w:rsidRPr="00464D98" w:rsidRDefault="007C22EB" w:rsidP="00464D98"/>
    <w:p w:rsidR="007C22EB" w:rsidRPr="00464D98" w:rsidRDefault="007C22EB" w:rsidP="00464D98"/>
    <w:p w:rsidR="003777EF" w:rsidRPr="00464D98" w:rsidRDefault="003777EF" w:rsidP="00464D98"/>
    <w:p w:rsidR="003777EF" w:rsidRPr="00464D98" w:rsidRDefault="003777EF" w:rsidP="00464D98"/>
    <w:p w:rsidR="00F523BD" w:rsidRPr="00464D98" w:rsidRDefault="00F523BD" w:rsidP="0091113D">
      <w:pPr>
        <w:pStyle w:val="Heading2"/>
        <w:numPr>
          <w:ilvl w:val="1"/>
          <w:numId w:val="2"/>
        </w:numPr>
      </w:pPr>
      <w:bookmarkStart w:id="44" w:name="_Toc358736229"/>
      <w:r w:rsidRPr="00464D98">
        <w:t>Task Sheet</w:t>
      </w:r>
      <w:bookmarkEnd w:id="44"/>
    </w:p>
    <w:p w:rsidR="003777EF" w:rsidRPr="00464D98" w:rsidRDefault="003777EF" w:rsidP="00464D98"/>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1890"/>
        <w:gridCol w:w="990"/>
        <w:gridCol w:w="990"/>
        <w:gridCol w:w="3240"/>
        <w:gridCol w:w="1229"/>
      </w:tblGrid>
      <w:tr w:rsidR="00306552" w:rsidTr="00AC19B5">
        <w:trPr>
          <w:cantSplit/>
          <w:trHeight w:val="395"/>
        </w:trPr>
        <w:tc>
          <w:tcPr>
            <w:tcW w:w="2448" w:type="dxa"/>
            <w:gridSpan w:val="2"/>
          </w:tcPr>
          <w:p w:rsidR="00306552" w:rsidRPr="00B14CCF" w:rsidRDefault="00306552" w:rsidP="00AC19B5">
            <w:pPr>
              <w:pStyle w:val="Heading3"/>
              <w:spacing w:line="360" w:lineRule="auto"/>
              <w:jc w:val="center"/>
              <w:rPr>
                <w:sz w:val="24"/>
              </w:rPr>
            </w:pPr>
            <w:bookmarkStart w:id="45" w:name="_Toc240560764"/>
            <w:bookmarkStart w:id="46" w:name="_Toc240560864"/>
            <w:bookmarkStart w:id="47" w:name="_Toc240655706"/>
            <w:bookmarkStart w:id="48" w:name="_Toc358736230"/>
            <w:r w:rsidRPr="00B14CCF">
              <w:rPr>
                <w:sz w:val="24"/>
              </w:rPr>
              <w:t>Project Ref No.</w:t>
            </w:r>
            <w:bookmarkEnd w:id="45"/>
            <w:bookmarkEnd w:id="46"/>
            <w:bookmarkEnd w:id="47"/>
          </w:p>
          <w:p w:rsidR="00306552" w:rsidRPr="00B14CCF" w:rsidRDefault="00306552" w:rsidP="00AC19B5">
            <w:pPr>
              <w:spacing w:line="360" w:lineRule="auto"/>
            </w:pPr>
          </w:p>
        </w:tc>
        <w:tc>
          <w:tcPr>
            <w:tcW w:w="6449" w:type="dxa"/>
            <w:gridSpan w:val="4"/>
          </w:tcPr>
          <w:p w:rsidR="00306552" w:rsidRPr="00B14CCF" w:rsidRDefault="00306552" w:rsidP="00AC19B5">
            <w:pPr>
              <w:pStyle w:val="Heading3"/>
              <w:spacing w:line="360" w:lineRule="auto"/>
              <w:jc w:val="center"/>
              <w:rPr>
                <w:sz w:val="24"/>
              </w:rPr>
            </w:pPr>
            <w:bookmarkStart w:id="49" w:name="_Toc240560766"/>
            <w:bookmarkStart w:id="50" w:name="_Toc240560866"/>
            <w:bookmarkStart w:id="51" w:name="_Toc240655707"/>
            <w:r>
              <w:rPr>
                <w:sz w:val="24"/>
              </w:rPr>
              <w:t>Date of</w:t>
            </w:r>
            <w:r w:rsidRPr="00B14CCF">
              <w:rPr>
                <w:sz w:val="24"/>
              </w:rPr>
              <w:t xml:space="preserve"> Preparation of Activity Plan:</w:t>
            </w:r>
            <w:bookmarkEnd w:id="49"/>
            <w:bookmarkEnd w:id="50"/>
            <w:bookmarkEnd w:id="51"/>
          </w:p>
        </w:tc>
      </w:tr>
      <w:tr w:rsidR="00306552" w:rsidTr="00AC19B5">
        <w:trPr>
          <w:cantSplit/>
          <w:trHeight w:val="538"/>
        </w:trPr>
        <w:tc>
          <w:tcPr>
            <w:tcW w:w="558" w:type="dxa"/>
          </w:tcPr>
          <w:p w:rsidR="00306552" w:rsidRPr="00B14CCF" w:rsidRDefault="00306552" w:rsidP="00AC19B5">
            <w:pPr>
              <w:pStyle w:val="Heading3"/>
              <w:spacing w:line="360" w:lineRule="auto"/>
              <w:rPr>
                <w:sz w:val="24"/>
              </w:rPr>
            </w:pPr>
            <w:bookmarkStart w:id="52" w:name="_Toc240560767"/>
            <w:bookmarkStart w:id="53" w:name="_Toc240560867"/>
            <w:bookmarkStart w:id="54" w:name="_Toc240655708"/>
            <w:r w:rsidRPr="00B14CCF">
              <w:rPr>
                <w:sz w:val="24"/>
              </w:rPr>
              <w:t>No.</w:t>
            </w:r>
            <w:bookmarkEnd w:id="52"/>
            <w:bookmarkEnd w:id="53"/>
            <w:bookmarkEnd w:id="54"/>
          </w:p>
        </w:tc>
        <w:tc>
          <w:tcPr>
            <w:tcW w:w="1890" w:type="dxa"/>
          </w:tcPr>
          <w:p w:rsidR="00306552" w:rsidRPr="00B14CCF" w:rsidRDefault="00306552" w:rsidP="00AC19B5">
            <w:pPr>
              <w:pStyle w:val="Heading3"/>
              <w:spacing w:line="360" w:lineRule="auto"/>
              <w:jc w:val="center"/>
              <w:rPr>
                <w:sz w:val="24"/>
              </w:rPr>
            </w:pPr>
            <w:bookmarkStart w:id="55" w:name="_Toc240560768"/>
            <w:bookmarkStart w:id="56" w:name="_Toc240560868"/>
            <w:bookmarkStart w:id="57" w:name="_Toc240655709"/>
            <w:r w:rsidRPr="00B14CCF">
              <w:rPr>
                <w:sz w:val="24"/>
              </w:rPr>
              <w:t>Task</w:t>
            </w:r>
            <w:bookmarkEnd w:id="55"/>
            <w:bookmarkEnd w:id="56"/>
            <w:bookmarkEnd w:id="57"/>
          </w:p>
        </w:tc>
        <w:tc>
          <w:tcPr>
            <w:tcW w:w="990" w:type="dxa"/>
          </w:tcPr>
          <w:p w:rsidR="00306552" w:rsidRPr="00B14CCF" w:rsidRDefault="00306552" w:rsidP="00AC19B5">
            <w:pPr>
              <w:pStyle w:val="Heading3"/>
              <w:spacing w:line="360" w:lineRule="auto"/>
              <w:rPr>
                <w:sz w:val="24"/>
              </w:rPr>
            </w:pPr>
            <w:bookmarkStart w:id="58" w:name="_Toc240560769"/>
            <w:bookmarkStart w:id="59" w:name="_Toc240560869"/>
            <w:bookmarkStart w:id="60" w:name="_Toc240655710"/>
            <w:r w:rsidRPr="00B14CCF">
              <w:rPr>
                <w:sz w:val="24"/>
              </w:rPr>
              <w:t>Actual Start Date</w:t>
            </w:r>
            <w:bookmarkEnd w:id="58"/>
            <w:bookmarkEnd w:id="59"/>
            <w:bookmarkEnd w:id="60"/>
          </w:p>
        </w:tc>
        <w:tc>
          <w:tcPr>
            <w:tcW w:w="990" w:type="dxa"/>
          </w:tcPr>
          <w:p w:rsidR="00306552" w:rsidRPr="00B14CCF" w:rsidRDefault="00306552" w:rsidP="00AC19B5">
            <w:pPr>
              <w:pStyle w:val="Heading3"/>
              <w:spacing w:line="360" w:lineRule="auto"/>
              <w:jc w:val="center"/>
              <w:rPr>
                <w:sz w:val="24"/>
              </w:rPr>
            </w:pPr>
            <w:bookmarkStart w:id="61" w:name="_Toc240560770"/>
            <w:bookmarkStart w:id="62" w:name="_Toc240560870"/>
            <w:bookmarkStart w:id="63" w:name="_Toc240655711"/>
            <w:r w:rsidRPr="00B14CCF">
              <w:rPr>
                <w:sz w:val="24"/>
              </w:rPr>
              <w:t>Actual Days</w:t>
            </w:r>
            <w:bookmarkEnd w:id="61"/>
            <w:bookmarkEnd w:id="62"/>
            <w:bookmarkEnd w:id="63"/>
          </w:p>
        </w:tc>
        <w:tc>
          <w:tcPr>
            <w:tcW w:w="3240" w:type="dxa"/>
          </w:tcPr>
          <w:p w:rsidR="00306552" w:rsidRPr="00B14CCF" w:rsidRDefault="00306552" w:rsidP="00AC19B5">
            <w:pPr>
              <w:pStyle w:val="Heading3"/>
              <w:spacing w:line="360" w:lineRule="auto"/>
              <w:jc w:val="center"/>
              <w:rPr>
                <w:sz w:val="24"/>
              </w:rPr>
            </w:pPr>
            <w:bookmarkStart w:id="64" w:name="_Toc240560771"/>
            <w:bookmarkStart w:id="65" w:name="_Toc240560871"/>
            <w:bookmarkStart w:id="66" w:name="_Toc240655712"/>
            <w:r w:rsidRPr="00B14CCF">
              <w:rPr>
                <w:sz w:val="24"/>
              </w:rPr>
              <w:t>Team Members Names</w:t>
            </w:r>
            <w:bookmarkEnd w:id="64"/>
            <w:bookmarkEnd w:id="65"/>
            <w:bookmarkEnd w:id="66"/>
          </w:p>
        </w:tc>
        <w:tc>
          <w:tcPr>
            <w:tcW w:w="1229" w:type="dxa"/>
          </w:tcPr>
          <w:p w:rsidR="00306552" w:rsidRPr="00B14CCF" w:rsidRDefault="00306552" w:rsidP="00AC19B5">
            <w:pPr>
              <w:pStyle w:val="Heading3"/>
              <w:spacing w:line="360" w:lineRule="auto"/>
              <w:jc w:val="center"/>
              <w:rPr>
                <w:sz w:val="24"/>
              </w:rPr>
            </w:pPr>
            <w:bookmarkStart w:id="67" w:name="_Toc240560772"/>
            <w:bookmarkStart w:id="68" w:name="_Toc240560872"/>
            <w:bookmarkStart w:id="69" w:name="_Toc240655713"/>
            <w:r w:rsidRPr="00B14CCF">
              <w:rPr>
                <w:sz w:val="24"/>
              </w:rPr>
              <w:t>Status</w:t>
            </w:r>
            <w:bookmarkEnd w:id="67"/>
            <w:bookmarkEnd w:id="68"/>
            <w:bookmarkEnd w:id="69"/>
          </w:p>
        </w:tc>
      </w:tr>
      <w:tr w:rsidR="00306552" w:rsidTr="00AC19B5">
        <w:trPr>
          <w:trHeight w:val="205"/>
        </w:trPr>
        <w:tc>
          <w:tcPr>
            <w:tcW w:w="558" w:type="dxa"/>
          </w:tcPr>
          <w:p w:rsidR="00306552" w:rsidRDefault="00306552" w:rsidP="00AC19B5">
            <w:pPr>
              <w:spacing w:line="360" w:lineRule="auto"/>
              <w:jc w:val="center"/>
            </w:pPr>
            <w:r>
              <w:t>01</w:t>
            </w:r>
          </w:p>
        </w:tc>
        <w:tc>
          <w:tcPr>
            <w:tcW w:w="1890" w:type="dxa"/>
          </w:tcPr>
          <w:p w:rsidR="00306552" w:rsidRPr="00B14CCF" w:rsidRDefault="00306552" w:rsidP="00AC19B5">
            <w:pPr>
              <w:spacing w:line="360" w:lineRule="auto"/>
            </w:pPr>
            <w:r w:rsidRPr="00247B24">
              <w:t>Create process document</w:t>
            </w:r>
          </w:p>
        </w:tc>
        <w:tc>
          <w:tcPr>
            <w:tcW w:w="990" w:type="dxa"/>
          </w:tcPr>
          <w:p w:rsidR="00306552" w:rsidRPr="00E366A2" w:rsidRDefault="00306552" w:rsidP="00AC19B5">
            <w:pPr>
              <w:pStyle w:val="Heading3"/>
              <w:spacing w:line="360" w:lineRule="auto"/>
              <w:jc w:val="center"/>
              <w:rPr>
                <w:b w:val="0"/>
              </w:rPr>
            </w:pPr>
            <w:bookmarkStart w:id="70" w:name="_Toc240560773"/>
            <w:bookmarkStart w:id="71" w:name="_Toc240560873"/>
            <w:bookmarkStart w:id="72" w:name="_Toc240655714"/>
            <w:r>
              <w:rPr>
                <w:b w:val="0"/>
              </w:rPr>
              <w:t>23/</w:t>
            </w:r>
            <w:bookmarkEnd w:id="70"/>
            <w:bookmarkEnd w:id="71"/>
            <w:bookmarkEnd w:id="72"/>
            <w:r>
              <w:rPr>
                <w:b w:val="0"/>
              </w:rPr>
              <w:t>5</w:t>
            </w:r>
          </w:p>
        </w:tc>
        <w:tc>
          <w:tcPr>
            <w:tcW w:w="990" w:type="dxa"/>
          </w:tcPr>
          <w:p w:rsidR="00306552" w:rsidRPr="00E366A2" w:rsidRDefault="00306552" w:rsidP="00AC19B5">
            <w:pPr>
              <w:pStyle w:val="Heading3"/>
              <w:spacing w:line="360" w:lineRule="auto"/>
              <w:jc w:val="center"/>
              <w:rPr>
                <w:b w:val="0"/>
              </w:rPr>
            </w:pPr>
            <w:bookmarkStart w:id="73" w:name="_Toc240655715"/>
            <w:r>
              <w:rPr>
                <w:b w:val="0"/>
              </w:rPr>
              <w:t>2</w:t>
            </w:r>
            <w:bookmarkEnd w:id="73"/>
          </w:p>
        </w:tc>
        <w:tc>
          <w:tcPr>
            <w:tcW w:w="3240" w:type="dxa"/>
          </w:tcPr>
          <w:p w:rsidR="00306552" w:rsidRPr="00B14CCF" w:rsidRDefault="00130D22" w:rsidP="00AC19B5">
            <w:pPr>
              <w:spacing w:line="360" w:lineRule="auto"/>
            </w:pPr>
            <w:r>
              <w:t>Vu Van Tiep</w:t>
            </w:r>
          </w:p>
        </w:tc>
        <w:tc>
          <w:tcPr>
            <w:tcW w:w="1229" w:type="dxa"/>
          </w:tcPr>
          <w:p w:rsidR="00306552" w:rsidRPr="00B14CCF"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02</w:t>
            </w:r>
          </w:p>
        </w:tc>
        <w:tc>
          <w:tcPr>
            <w:tcW w:w="1890" w:type="dxa"/>
          </w:tcPr>
          <w:p w:rsidR="00306552" w:rsidRPr="00B14CCF" w:rsidRDefault="00306552" w:rsidP="00AC19B5">
            <w:pPr>
              <w:spacing w:line="360" w:lineRule="auto"/>
            </w:pPr>
            <w:r w:rsidRPr="00457F0D">
              <w:t>Problem Definition</w:t>
            </w:r>
          </w:p>
        </w:tc>
        <w:tc>
          <w:tcPr>
            <w:tcW w:w="990" w:type="dxa"/>
          </w:tcPr>
          <w:p w:rsidR="00306552" w:rsidRPr="00E366A2" w:rsidRDefault="00306552" w:rsidP="00AC19B5">
            <w:pPr>
              <w:pStyle w:val="Heading3"/>
              <w:spacing w:line="360" w:lineRule="auto"/>
              <w:jc w:val="center"/>
              <w:rPr>
                <w:b w:val="0"/>
              </w:rPr>
            </w:pPr>
            <w:r>
              <w:rPr>
                <w:b w:val="0"/>
              </w:rPr>
              <w:t>23/5</w:t>
            </w:r>
          </w:p>
        </w:tc>
        <w:tc>
          <w:tcPr>
            <w:tcW w:w="990" w:type="dxa"/>
          </w:tcPr>
          <w:p w:rsidR="00306552" w:rsidRPr="00E366A2" w:rsidRDefault="00306552" w:rsidP="00AC19B5">
            <w:pPr>
              <w:pStyle w:val="Heading3"/>
              <w:spacing w:line="360" w:lineRule="auto"/>
              <w:jc w:val="center"/>
              <w:rPr>
                <w:b w:val="0"/>
              </w:rPr>
            </w:pPr>
            <w:bookmarkStart w:id="74" w:name="_Toc240655717"/>
            <w:r>
              <w:rPr>
                <w:b w:val="0"/>
              </w:rPr>
              <w:t>5</w:t>
            </w:r>
            <w:bookmarkEnd w:id="74"/>
          </w:p>
        </w:tc>
        <w:tc>
          <w:tcPr>
            <w:tcW w:w="3240" w:type="dxa"/>
          </w:tcPr>
          <w:p w:rsidR="00306552" w:rsidRPr="00B14CCF" w:rsidRDefault="00306552" w:rsidP="00AC19B5">
            <w:pPr>
              <w:spacing w:line="360" w:lineRule="auto"/>
            </w:pPr>
            <w:r>
              <w:t>All team</w:t>
            </w:r>
          </w:p>
        </w:tc>
        <w:tc>
          <w:tcPr>
            <w:tcW w:w="1229" w:type="dxa"/>
          </w:tcPr>
          <w:p w:rsidR="00306552" w:rsidRPr="00B14CCF" w:rsidRDefault="00306552" w:rsidP="00AC19B5">
            <w:pPr>
              <w:spacing w:line="360" w:lineRule="auto"/>
              <w:jc w:val="center"/>
            </w:pPr>
            <w:r>
              <w:t>Complete</w:t>
            </w:r>
          </w:p>
        </w:tc>
      </w:tr>
      <w:tr w:rsidR="00306552" w:rsidTr="00AC19B5">
        <w:trPr>
          <w:trHeight w:val="548"/>
        </w:trPr>
        <w:tc>
          <w:tcPr>
            <w:tcW w:w="558" w:type="dxa"/>
          </w:tcPr>
          <w:p w:rsidR="00306552" w:rsidRDefault="00306552" w:rsidP="00AC19B5">
            <w:pPr>
              <w:spacing w:line="360" w:lineRule="auto"/>
              <w:jc w:val="center"/>
            </w:pPr>
            <w:r>
              <w:t>03</w:t>
            </w:r>
          </w:p>
        </w:tc>
        <w:tc>
          <w:tcPr>
            <w:tcW w:w="1890" w:type="dxa"/>
          </w:tcPr>
          <w:p w:rsidR="00306552" w:rsidRPr="00457F0D" w:rsidRDefault="00306552" w:rsidP="00AC19B5">
            <w:pPr>
              <w:spacing w:line="360" w:lineRule="auto"/>
            </w:pPr>
            <w:r>
              <w:rPr>
                <w:szCs w:val="26"/>
              </w:rPr>
              <w:t>Analysis</w:t>
            </w:r>
            <w:r w:rsidRPr="00104CFD">
              <w:rPr>
                <w:szCs w:val="26"/>
              </w:rPr>
              <w:t xml:space="preserve"> </w:t>
            </w:r>
            <w:r>
              <w:rPr>
                <w:szCs w:val="26"/>
              </w:rPr>
              <w:t>CRS</w:t>
            </w:r>
          </w:p>
        </w:tc>
        <w:tc>
          <w:tcPr>
            <w:tcW w:w="990" w:type="dxa"/>
          </w:tcPr>
          <w:p w:rsidR="00306552" w:rsidRDefault="00306552" w:rsidP="00AC19B5">
            <w:pPr>
              <w:pStyle w:val="Heading3"/>
              <w:spacing w:line="360" w:lineRule="auto"/>
              <w:jc w:val="center"/>
              <w:rPr>
                <w:b w:val="0"/>
              </w:rPr>
            </w:pPr>
            <w:r>
              <w:rPr>
                <w:b w:val="0"/>
              </w:rPr>
              <w:t>23/5</w:t>
            </w:r>
          </w:p>
        </w:tc>
        <w:tc>
          <w:tcPr>
            <w:tcW w:w="990" w:type="dxa"/>
          </w:tcPr>
          <w:p w:rsidR="00306552" w:rsidRPr="00E366A2" w:rsidRDefault="00306552" w:rsidP="00AC19B5">
            <w:pPr>
              <w:pStyle w:val="Heading3"/>
              <w:spacing w:line="360" w:lineRule="auto"/>
              <w:jc w:val="center"/>
              <w:rPr>
                <w:b w:val="0"/>
              </w:rPr>
            </w:pPr>
            <w:r>
              <w:rPr>
                <w:b w:val="0"/>
              </w:rPr>
              <w:t>7</w:t>
            </w:r>
          </w:p>
        </w:tc>
        <w:tc>
          <w:tcPr>
            <w:tcW w:w="3240" w:type="dxa"/>
          </w:tcPr>
          <w:p w:rsidR="00306552" w:rsidRPr="00B14CCF"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548"/>
        </w:trPr>
        <w:tc>
          <w:tcPr>
            <w:tcW w:w="558" w:type="dxa"/>
          </w:tcPr>
          <w:p w:rsidR="00306552" w:rsidRDefault="00306552" w:rsidP="00AC19B5">
            <w:pPr>
              <w:spacing w:line="360" w:lineRule="auto"/>
              <w:jc w:val="center"/>
            </w:pPr>
            <w:r>
              <w:t>04</w:t>
            </w:r>
          </w:p>
        </w:tc>
        <w:tc>
          <w:tcPr>
            <w:tcW w:w="1890" w:type="dxa"/>
          </w:tcPr>
          <w:p w:rsidR="00306552" w:rsidRDefault="00306552" w:rsidP="00AC19B5">
            <w:pPr>
              <w:spacing w:line="360" w:lineRule="auto"/>
              <w:rPr>
                <w:szCs w:val="26"/>
              </w:rPr>
            </w:pPr>
            <w:r>
              <w:rPr>
                <w:szCs w:val="26"/>
              </w:rPr>
              <w:t xml:space="preserve">Write </w:t>
            </w:r>
            <w:r w:rsidRPr="00104CFD">
              <w:rPr>
                <w:szCs w:val="26"/>
              </w:rPr>
              <w:t>Checklist of Validations</w:t>
            </w:r>
          </w:p>
        </w:tc>
        <w:tc>
          <w:tcPr>
            <w:tcW w:w="990" w:type="dxa"/>
          </w:tcPr>
          <w:p w:rsidR="00306552" w:rsidRDefault="00306552" w:rsidP="00AC19B5">
            <w:pPr>
              <w:pStyle w:val="Heading3"/>
              <w:spacing w:line="360" w:lineRule="auto"/>
              <w:jc w:val="center"/>
              <w:rPr>
                <w:b w:val="0"/>
              </w:rPr>
            </w:pPr>
            <w:bookmarkStart w:id="75" w:name="_Toc240655720"/>
            <w:r>
              <w:rPr>
                <w:b w:val="0"/>
              </w:rPr>
              <w:t>25/</w:t>
            </w:r>
            <w:bookmarkEnd w:id="75"/>
            <w:r>
              <w:rPr>
                <w:b w:val="0"/>
              </w:rPr>
              <w:t>5</w:t>
            </w:r>
          </w:p>
        </w:tc>
        <w:tc>
          <w:tcPr>
            <w:tcW w:w="990" w:type="dxa"/>
          </w:tcPr>
          <w:p w:rsidR="00306552" w:rsidRPr="00E366A2" w:rsidRDefault="00306552" w:rsidP="00AC19B5">
            <w:pPr>
              <w:pStyle w:val="Heading3"/>
              <w:spacing w:line="360" w:lineRule="auto"/>
              <w:jc w:val="center"/>
              <w:rPr>
                <w:b w:val="0"/>
              </w:rPr>
            </w:pPr>
            <w:bookmarkStart w:id="76" w:name="_Toc240655721"/>
            <w:r>
              <w:rPr>
                <w:b w:val="0"/>
              </w:rPr>
              <w:t>1</w:t>
            </w:r>
            <w:bookmarkEnd w:id="76"/>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06</w:t>
            </w:r>
          </w:p>
        </w:tc>
        <w:tc>
          <w:tcPr>
            <w:tcW w:w="1890" w:type="dxa"/>
          </w:tcPr>
          <w:p w:rsidR="00306552" w:rsidRDefault="00306552" w:rsidP="00AC19B5">
            <w:pPr>
              <w:spacing w:line="360" w:lineRule="auto"/>
            </w:pPr>
            <w:r w:rsidRPr="00104CFD">
              <w:rPr>
                <w:szCs w:val="26"/>
              </w:rPr>
              <w:t>Architecture and Design</w:t>
            </w:r>
          </w:p>
        </w:tc>
        <w:tc>
          <w:tcPr>
            <w:tcW w:w="990" w:type="dxa"/>
          </w:tcPr>
          <w:p w:rsidR="00306552" w:rsidRDefault="00306552" w:rsidP="00130D22">
            <w:pPr>
              <w:pStyle w:val="Heading3"/>
              <w:spacing w:line="360" w:lineRule="auto"/>
              <w:jc w:val="center"/>
              <w:rPr>
                <w:b w:val="0"/>
              </w:rPr>
            </w:pPr>
            <w:bookmarkStart w:id="77" w:name="_Toc240655722"/>
            <w:r>
              <w:rPr>
                <w:b w:val="0"/>
              </w:rPr>
              <w:t>2</w:t>
            </w:r>
            <w:r w:rsidR="00130D22">
              <w:rPr>
                <w:b w:val="0"/>
              </w:rPr>
              <w:t>5</w:t>
            </w:r>
            <w:r>
              <w:rPr>
                <w:b w:val="0"/>
              </w:rPr>
              <w:t>/</w:t>
            </w:r>
            <w:bookmarkEnd w:id="77"/>
            <w:r w:rsidR="00130D22">
              <w:rPr>
                <w:b w:val="0"/>
              </w:rPr>
              <w:t>5</w:t>
            </w:r>
          </w:p>
        </w:tc>
        <w:tc>
          <w:tcPr>
            <w:tcW w:w="990" w:type="dxa"/>
          </w:tcPr>
          <w:p w:rsidR="00306552" w:rsidRPr="00E366A2" w:rsidRDefault="00306552" w:rsidP="00AC19B5">
            <w:pPr>
              <w:pStyle w:val="Heading3"/>
              <w:spacing w:line="360" w:lineRule="auto"/>
              <w:jc w:val="center"/>
              <w:rPr>
                <w:b w:val="0"/>
              </w:rPr>
            </w:pPr>
            <w:bookmarkStart w:id="78" w:name="_Toc240655723"/>
            <w:r>
              <w:rPr>
                <w:b w:val="0"/>
              </w:rPr>
              <w:t>5</w:t>
            </w:r>
            <w:bookmarkEnd w:id="78"/>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07</w:t>
            </w:r>
          </w:p>
        </w:tc>
        <w:tc>
          <w:tcPr>
            <w:tcW w:w="1890" w:type="dxa"/>
          </w:tcPr>
          <w:p w:rsidR="00306552" w:rsidRDefault="00306552" w:rsidP="00AC19B5">
            <w:pPr>
              <w:spacing w:line="360" w:lineRule="auto"/>
            </w:pPr>
            <w:r>
              <w:t xml:space="preserve">Write </w:t>
            </w:r>
            <w:r w:rsidRPr="00457F0D">
              <w:t>Use Case</w:t>
            </w:r>
          </w:p>
        </w:tc>
        <w:tc>
          <w:tcPr>
            <w:tcW w:w="990" w:type="dxa"/>
          </w:tcPr>
          <w:p w:rsidR="00306552" w:rsidRPr="00E366A2" w:rsidRDefault="00130D22" w:rsidP="00AC19B5">
            <w:pPr>
              <w:pStyle w:val="Heading3"/>
              <w:spacing w:line="360" w:lineRule="auto"/>
              <w:jc w:val="center"/>
              <w:rPr>
                <w:b w:val="0"/>
              </w:rPr>
            </w:pPr>
            <w:r>
              <w:rPr>
                <w:b w:val="0"/>
              </w:rPr>
              <w:t>25/5</w:t>
            </w:r>
          </w:p>
        </w:tc>
        <w:tc>
          <w:tcPr>
            <w:tcW w:w="990" w:type="dxa"/>
          </w:tcPr>
          <w:p w:rsidR="00306552" w:rsidRPr="00E366A2" w:rsidRDefault="00306552" w:rsidP="00AC19B5">
            <w:pPr>
              <w:pStyle w:val="Heading3"/>
              <w:spacing w:line="360" w:lineRule="auto"/>
              <w:jc w:val="center"/>
              <w:rPr>
                <w:b w:val="0"/>
              </w:rPr>
            </w:pPr>
            <w:bookmarkStart w:id="79" w:name="_Toc240655725"/>
            <w:r>
              <w:rPr>
                <w:b w:val="0"/>
              </w:rPr>
              <w:t>3</w:t>
            </w:r>
            <w:bookmarkEnd w:id="79"/>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08</w:t>
            </w:r>
          </w:p>
        </w:tc>
        <w:tc>
          <w:tcPr>
            <w:tcW w:w="1890" w:type="dxa"/>
          </w:tcPr>
          <w:p w:rsidR="00306552" w:rsidRDefault="00306552" w:rsidP="00AC19B5">
            <w:pPr>
              <w:spacing w:line="360" w:lineRule="auto"/>
            </w:pPr>
            <w:r>
              <w:t>Write DFD</w:t>
            </w:r>
          </w:p>
        </w:tc>
        <w:tc>
          <w:tcPr>
            <w:tcW w:w="990" w:type="dxa"/>
          </w:tcPr>
          <w:p w:rsidR="00306552" w:rsidRPr="00E366A2" w:rsidRDefault="00130D22" w:rsidP="00AC19B5">
            <w:pPr>
              <w:pStyle w:val="Heading3"/>
              <w:spacing w:line="360" w:lineRule="auto"/>
              <w:jc w:val="center"/>
              <w:rPr>
                <w:b w:val="0"/>
              </w:rPr>
            </w:pPr>
            <w:r>
              <w:rPr>
                <w:b w:val="0"/>
              </w:rPr>
              <w:t>26/5</w:t>
            </w:r>
          </w:p>
        </w:tc>
        <w:tc>
          <w:tcPr>
            <w:tcW w:w="990" w:type="dxa"/>
          </w:tcPr>
          <w:p w:rsidR="00306552" w:rsidRPr="00E366A2" w:rsidRDefault="00306552" w:rsidP="00AC19B5">
            <w:pPr>
              <w:pStyle w:val="Heading3"/>
              <w:spacing w:line="360" w:lineRule="auto"/>
              <w:jc w:val="center"/>
              <w:rPr>
                <w:b w:val="0"/>
              </w:rPr>
            </w:pPr>
            <w:bookmarkStart w:id="80" w:name="_Toc240655727"/>
            <w:r>
              <w:rPr>
                <w:b w:val="0"/>
              </w:rPr>
              <w:t>3</w:t>
            </w:r>
            <w:bookmarkEnd w:id="80"/>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503"/>
        </w:trPr>
        <w:tc>
          <w:tcPr>
            <w:tcW w:w="558" w:type="dxa"/>
          </w:tcPr>
          <w:p w:rsidR="00306552" w:rsidRDefault="00306552" w:rsidP="00AC19B5">
            <w:pPr>
              <w:spacing w:line="360" w:lineRule="auto"/>
              <w:jc w:val="center"/>
            </w:pPr>
            <w:r>
              <w:lastRenderedPageBreak/>
              <w:t>09</w:t>
            </w:r>
          </w:p>
        </w:tc>
        <w:tc>
          <w:tcPr>
            <w:tcW w:w="1890" w:type="dxa"/>
          </w:tcPr>
          <w:p w:rsidR="00306552" w:rsidRDefault="00306552" w:rsidP="00AC19B5">
            <w:pPr>
              <w:spacing w:line="360" w:lineRule="auto"/>
            </w:pPr>
            <w:r w:rsidRPr="00104CFD">
              <w:rPr>
                <w:szCs w:val="26"/>
              </w:rPr>
              <w:t>Flow Chart</w:t>
            </w:r>
          </w:p>
        </w:tc>
        <w:tc>
          <w:tcPr>
            <w:tcW w:w="990" w:type="dxa"/>
          </w:tcPr>
          <w:p w:rsidR="00306552" w:rsidRPr="00E366A2" w:rsidRDefault="00130D22" w:rsidP="00AC19B5">
            <w:pPr>
              <w:pStyle w:val="Heading3"/>
              <w:spacing w:line="360" w:lineRule="auto"/>
              <w:jc w:val="center"/>
              <w:rPr>
                <w:b w:val="0"/>
              </w:rPr>
            </w:pPr>
            <w:r>
              <w:rPr>
                <w:b w:val="0"/>
              </w:rPr>
              <w:t>26/5</w:t>
            </w:r>
          </w:p>
        </w:tc>
        <w:tc>
          <w:tcPr>
            <w:tcW w:w="990" w:type="dxa"/>
          </w:tcPr>
          <w:p w:rsidR="00306552" w:rsidRDefault="00306552" w:rsidP="00AC19B5">
            <w:pPr>
              <w:pStyle w:val="Heading3"/>
              <w:spacing w:line="360" w:lineRule="auto"/>
              <w:jc w:val="center"/>
              <w:rPr>
                <w:b w:val="0"/>
              </w:rPr>
            </w:pPr>
            <w:bookmarkStart w:id="81" w:name="_Toc240655729"/>
            <w:r>
              <w:rPr>
                <w:b w:val="0"/>
              </w:rPr>
              <w:t>3</w:t>
            </w:r>
            <w:bookmarkEnd w:id="81"/>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0</w:t>
            </w:r>
          </w:p>
        </w:tc>
        <w:tc>
          <w:tcPr>
            <w:tcW w:w="1890" w:type="dxa"/>
          </w:tcPr>
          <w:p w:rsidR="00306552" w:rsidRDefault="00306552" w:rsidP="00AC19B5">
            <w:pPr>
              <w:spacing w:line="360" w:lineRule="auto"/>
            </w:pPr>
            <w:r w:rsidRPr="00104CFD">
              <w:rPr>
                <w:szCs w:val="26"/>
              </w:rPr>
              <w:t>Entity Relationship Diagram (ERD)</w:t>
            </w:r>
          </w:p>
        </w:tc>
        <w:tc>
          <w:tcPr>
            <w:tcW w:w="990" w:type="dxa"/>
          </w:tcPr>
          <w:p w:rsidR="00306552" w:rsidRPr="00E366A2" w:rsidRDefault="00F4583E" w:rsidP="00AC19B5">
            <w:pPr>
              <w:pStyle w:val="Heading3"/>
              <w:spacing w:line="360" w:lineRule="auto"/>
              <w:jc w:val="center"/>
              <w:rPr>
                <w:b w:val="0"/>
              </w:rPr>
            </w:pPr>
            <w:r>
              <w:rPr>
                <w:b w:val="0"/>
              </w:rPr>
              <w:t>26/5</w:t>
            </w:r>
          </w:p>
        </w:tc>
        <w:tc>
          <w:tcPr>
            <w:tcW w:w="990" w:type="dxa"/>
          </w:tcPr>
          <w:p w:rsidR="00306552" w:rsidRDefault="00306552" w:rsidP="00AC19B5">
            <w:pPr>
              <w:pStyle w:val="Heading3"/>
              <w:spacing w:line="360" w:lineRule="auto"/>
              <w:jc w:val="center"/>
              <w:rPr>
                <w:b w:val="0"/>
              </w:rPr>
            </w:pPr>
            <w:bookmarkStart w:id="82" w:name="_Toc240655731"/>
            <w:r>
              <w:rPr>
                <w:b w:val="0"/>
              </w:rPr>
              <w:t>5</w:t>
            </w:r>
            <w:bookmarkEnd w:id="82"/>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1</w:t>
            </w:r>
          </w:p>
        </w:tc>
        <w:tc>
          <w:tcPr>
            <w:tcW w:w="1890" w:type="dxa"/>
          </w:tcPr>
          <w:p w:rsidR="00306552" w:rsidRDefault="00306552" w:rsidP="00AC19B5">
            <w:pPr>
              <w:spacing w:line="360" w:lineRule="auto"/>
            </w:pPr>
            <w:r w:rsidRPr="00104CFD">
              <w:rPr>
                <w:szCs w:val="26"/>
              </w:rPr>
              <w:t>Database Design</w:t>
            </w:r>
          </w:p>
        </w:tc>
        <w:tc>
          <w:tcPr>
            <w:tcW w:w="990" w:type="dxa"/>
          </w:tcPr>
          <w:p w:rsidR="00306552" w:rsidRPr="00E366A2" w:rsidRDefault="00F4583E" w:rsidP="00AC19B5">
            <w:pPr>
              <w:pStyle w:val="Heading3"/>
              <w:spacing w:line="360" w:lineRule="auto"/>
              <w:jc w:val="center"/>
              <w:rPr>
                <w:b w:val="0"/>
              </w:rPr>
            </w:pPr>
            <w:r>
              <w:rPr>
                <w:b w:val="0"/>
              </w:rPr>
              <w:t>26/05</w:t>
            </w:r>
          </w:p>
        </w:tc>
        <w:tc>
          <w:tcPr>
            <w:tcW w:w="990" w:type="dxa"/>
          </w:tcPr>
          <w:p w:rsidR="00306552" w:rsidRDefault="00306552" w:rsidP="00AC19B5">
            <w:pPr>
              <w:pStyle w:val="Heading3"/>
              <w:spacing w:line="360" w:lineRule="auto"/>
              <w:jc w:val="center"/>
              <w:rPr>
                <w:b w:val="0"/>
              </w:rPr>
            </w:pPr>
            <w:bookmarkStart w:id="83" w:name="_Toc240655733"/>
            <w:r>
              <w:rPr>
                <w:b w:val="0"/>
              </w:rPr>
              <w:t>5</w:t>
            </w:r>
            <w:bookmarkEnd w:id="83"/>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2</w:t>
            </w:r>
          </w:p>
        </w:tc>
        <w:tc>
          <w:tcPr>
            <w:tcW w:w="1890" w:type="dxa"/>
          </w:tcPr>
          <w:p w:rsidR="00306552" w:rsidRPr="00104CFD" w:rsidRDefault="00306552" w:rsidP="00AC19B5">
            <w:pPr>
              <w:spacing w:line="360" w:lineRule="auto"/>
              <w:rPr>
                <w:szCs w:val="26"/>
              </w:rPr>
            </w:pPr>
            <w:r w:rsidRPr="00A279BF">
              <w:rPr>
                <w:szCs w:val="26"/>
              </w:rPr>
              <w:t>Database Stored Procedure</w:t>
            </w:r>
          </w:p>
        </w:tc>
        <w:tc>
          <w:tcPr>
            <w:tcW w:w="990" w:type="dxa"/>
          </w:tcPr>
          <w:p w:rsidR="00306552" w:rsidRDefault="001B699C" w:rsidP="00AC19B5">
            <w:pPr>
              <w:pStyle w:val="Heading3"/>
              <w:spacing w:line="360" w:lineRule="auto"/>
              <w:jc w:val="center"/>
              <w:rPr>
                <w:b w:val="0"/>
              </w:rPr>
            </w:pPr>
            <w:r>
              <w:rPr>
                <w:b w:val="0"/>
              </w:rPr>
              <w:t>27/05</w:t>
            </w:r>
          </w:p>
        </w:tc>
        <w:tc>
          <w:tcPr>
            <w:tcW w:w="990" w:type="dxa"/>
          </w:tcPr>
          <w:p w:rsidR="00306552" w:rsidRDefault="00306552" w:rsidP="00AC19B5">
            <w:pPr>
              <w:pStyle w:val="Heading3"/>
              <w:spacing w:line="360" w:lineRule="auto"/>
              <w:jc w:val="center"/>
              <w:rPr>
                <w:b w:val="0"/>
              </w:rPr>
            </w:pPr>
            <w:bookmarkStart w:id="84" w:name="_Toc240655735"/>
            <w:r>
              <w:rPr>
                <w:b w:val="0"/>
              </w:rPr>
              <w:t>7</w:t>
            </w:r>
            <w:bookmarkEnd w:id="84"/>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3</w:t>
            </w:r>
          </w:p>
        </w:tc>
        <w:tc>
          <w:tcPr>
            <w:tcW w:w="1890" w:type="dxa"/>
          </w:tcPr>
          <w:p w:rsidR="00306552" w:rsidRDefault="00306552" w:rsidP="00AC19B5">
            <w:pPr>
              <w:spacing w:line="360" w:lineRule="auto"/>
            </w:pPr>
            <w:r>
              <w:rPr>
                <w:szCs w:val="26"/>
              </w:rPr>
              <w:t xml:space="preserve">Write </w:t>
            </w:r>
            <w:r w:rsidRPr="00104CFD">
              <w:rPr>
                <w:szCs w:val="26"/>
              </w:rPr>
              <w:t>Coding Standards</w:t>
            </w:r>
          </w:p>
        </w:tc>
        <w:tc>
          <w:tcPr>
            <w:tcW w:w="990" w:type="dxa"/>
          </w:tcPr>
          <w:p w:rsidR="00306552" w:rsidRPr="00E366A2" w:rsidRDefault="001B699C" w:rsidP="00AC19B5">
            <w:pPr>
              <w:pStyle w:val="Heading3"/>
              <w:spacing w:line="360" w:lineRule="auto"/>
              <w:jc w:val="center"/>
              <w:rPr>
                <w:b w:val="0"/>
              </w:rPr>
            </w:pPr>
            <w:r>
              <w:rPr>
                <w:b w:val="0"/>
              </w:rPr>
              <w:t>23/05</w:t>
            </w:r>
          </w:p>
        </w:tc>
        <w:tc>
          <w:tcPr>
            <w:tcW w:w="990" w:type="dxa"/>
          </w:tcPr>
          <w:p w:rsidR="00306552" w:rsidRDefault="00306552" w:rsidP="00AC19B5">
            <w:pPr>
              <w:pStyle w:val="Heading3"/>
              <w:spacing w:line="360" w:lineRule="auto"/>
              <w:jc w:val="center"/>
              <w:rPr>
                <w:b w:val="0"/>
              </w:rPr>
            </w:pPr>
            <w:bookmarkStart w:id="85" w:name="_Toc240655737"/>
            <w:r>
              <w:rPr>
                <w:b w:val="0"/>
              </w:rPr>
              <w:t>5</w:t>
            </w:r>
            <w:bookmarkEnd w:id="85"/>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4</w:t>
            </w:r>
          </w:p>
        </w:tc>
        <w:tc>
          <w:tcPr>
            <w:tcW w:w="1890" w:type="dxa"/>
          </w:tcPr>
          <w:p w:rsidR="00306552" w:rsidRDefault="00306552" w:rsidP="00AC19B5">
            <w:pPr>
              <w:spacing w:line="360" w:lineRule="auto"/>
            </w:pPr>
            <w:r w:rsidRPr="00104CFD">
              <w:rPr>
                <w:szCs w:val="26"/>
              </w:rPr>
              <w:t>Prototype</w:t>
            </w:r>
          </w:p>
        </w:tc>
        <w:tc>
          <w:tcPr>
            <w:tcW w:w="990" w:type="dxa"/>
          </w:tcPr>
          <w:p w:rsidR="00306552" w:rsidRPr="00E366A2" w:rsidRDefault="001B699C" w:rsidP="00AC19B5">
            <w:pPr>
              <w:pStyle w:val="Heading3"/>
              <w:spacing w:line="360" w:lineRule="auto"/>
              <w:jc w:val="center"/>
              <w:rPr>
                <w:b w:val="0"/>
              </w:rPr>
            </w:pPr>
            <w:r>
              <w:rPr>
                <w:b w:val="0"/>
              </w:rPr>
              <w:t>23/05</w:t>
            </w:r>
          </w:p>
        </w:tc>
        <w:tc>
          <w:tcPr>
            <w:tcW w:w="990" w:type="dxa"/>
          </w:tcPr>
          <w:p w:rsidR="00306552" w:rsidRDefault="00306552" w:rsidP="00AC19B5">
            <w:pPr>
              <w:pStyle w:val="Heading3"/>
              <w:spacing w:line="360" w:lineRule="auto"/>
              <w:jc w:val="center"/>
              <w:rPr>
                <w:b w:val="0"/>
              </w:rPr>
            </w:pPr>
            <w:bookmarkStart w:id="86" w:name="_Toc240655739"/>
            <w:r>
              <w:rPr>
                <w:b w:val="0"/>
              </w:rPr>
              <w:t>5</w:t>
            </w:r>
            <w:bookmarkEnd w:id="86"/>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5</w:t>
            </w:r>
          </w:p>
        </w:tc>
        <w:tc>
          <w:tcPr>
            <w:tcW w:w="1890" w:type="dxa"/>
          </w:tcPr>
          <w:p w:rsidR="00306552" w:rsidRPr="00104CFD" w:rsidRDefault="00306552" w:rsidP="00AC19B5">
            <w:pPr>
              <w:spacing w:line="360" w:lineRule="auto"/>
              <w:rPr>
                <w:szCs w:val="26"/>
              </w:rPr>
            </w:pPr>
            <w:r>
              <w:rPr>
                <w:szCs w:val="26"/>
              </w:rPr>
              <w:t>Homepage</w:t>
            </w:r>
          </w:p>
        </w:tc>
        <w:tc>
          <w:tcPr>
            <w:tcW w:w="990" w:type="dxa"/>
          </w:tcPr>
          <w:p w:rsidR="00306552" w:rsidRDefault="001B699C" w:rsidP="00AC19B5">
            <w:pPr>
              <w:pStyle w:val="Heading3"/>
              <w:spacing w:line="360" w:lineRule="auto"/>
              <w:jc w:val="center"/>
              <w:rPr>
                <w:b w:val="0"/>
              </w:rPr>
            </w:pPr>
            <w:r>
              <w:rPr>
                <w:b w:val="0"/>
              </w:rPr>
              <w:t>27/05</w:t>
            </w:r>
          </w:p>
        </w:tc>
        <w:tc>
          <w:tcPr>
            <w:tcW w:w="990" w:type="dxa"/>
          </w:tcPr>
          <w:p w:rsidR="00306552" w:rsidRDefault="00306552" w:rsidP="00AC19B5">
            <w:pPr>
              <w:pStyle w:val="Heading3"/>
              <w:spacing w:line="360" w:lineRule="auto"/>
              <w:jc w:val="center"/>
              <w:rPr>
                <w:b w:val="0"/>
              </w:rPr>
            </w:pPr>
            <w:bookmarkStart w:id="87" w:name="_Toc240655741"/>
            <w:r>
              <w:rPr>
                <w:b w:val="0"/>
              </w:rPr>
              <w:t>3</w:t>
            </w:r>
            <w:bookmarkEnd w:id="87"/>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6</w:t>
            </w:r>
          </w:p>
        </w:tc>
        <w:tc>
          <w:tcPr>
            <w:tcW w:w="1890" w:type="dxa"/>
          </w:tcPr>
          <w:p w:rsidR="00306552" w:rsidRDefault="00306552" w:rsidP="00AC19B5">
            <w:pPr>
              <w:spacing w:line="360" w:lineRule="auto"/>
              <w:rPr>
                <w:szCs w:val="26"/>
              </w:rPr>
            </w:pPr>
            <w:r>
              <w:rPr>
                <w:szCs w:val="26"/>
              </w:rPr>
              <w:t>Master Page</w:t>
            </w:r>
          </w:p>
        </w:tc>
        <w:tc>
          <w:tcPr>
            <w:tcW w:w="990" w:type="dxa"/>
          </w:tcPr>
          <w:p w:rsidR="00306552" w:rsidRDefault="001B699C" w:rsidP="00AC19B5">
            <w:pPr>
              <w:pStyle w:val="Heading3"/>
              <w:spacing w:line="360" w:lineRule="auto"/>
              <w:jc w:val="center"/>
              <w:rPr>
                <w:b w:val="0"/>
              </w:rPr>
            </w:pPr>
            <w:r>
              <w:rPr>
                <w:b w:val="0"/>
              </w:rPr>
              <w:t>27/05</w:t>
            </w:r>
          </w:p>
        </w:tc>
        <w:tc>
          <w:tcPr>
            <w:tcW w:w="990" w:type="dxa"/>
          </w:tcPr>
          <w:p w:rsidR="00306552" w:rsidRDefault="00306552" w:rsidP="00AC19B5">
            <w:pPr>
              <w:pStyle w:val="Heading3"/>
              <w:spacing w:line="360" w:lineRule="auto"/>
              <w:jc w:val="center"/>
              <w:rPr>
                <w:b w:val="0"/>
              </w:rPr>
            </w:pPr>
            <w:bookmarkStart w:id="88" w:name="_Toc240655743"/>
            <w:r>
              <w:rPr>
                <w:b w:val="0"/>
              </w:rPr>
              <w:t>3</w:t>
            </w:r>
            <w:bookmarkEnd w:id="88"/>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7</w:t>
            </w:r>
          </w:p>
        </w:tc>
        <w:tc>
          <w:tcPr>
            <w:tcW w:w="1890" w:type="dxa"/>
          </w:tcPr>
          <w:p w:rsidR="00306552" w:rsidRDefault="00306552" w:rsidP="00AC19B5">
            <w:pPr>
              <w:spacing w:line="360" w:lineRule="auto"/>
              <w:rPr>
                <w:szCs w:val="26"/>
              </w:rPr>
            </w:pPr>
            <w:r>
              <w:rPr>
                <w:szCs w:val="26"/>
              </w:rPr>
              <w:t>CSS&amp;Theme</w:t>
            </w:r>
          </w:p>
        </w:tc>
        <w:tc>
          <w:tcPr>
            <w:tcW w:w="990" w:type="dxa"/>
          </w:tcPr>
          <w:p w:rsidR="00306552" w:rsidRDefault="001B699C" w:rsidP="00AC19B5">
            <w:pPr>
              <w:pStyle w:val="Heading3"/>
              <w:spacing w:line="360" w:lineRule="auto"/>
              <w:jc w:val="center"/>
              <w:rPr>
                <w:b w:val="0"/>
              </w:rPr>
            </w:pPr>
            <w:r>
              <w:rPr>
                <w:b w:val="0"/>
              </w:rPr>
              <w:t>27/05</w:t>
            </w:r>
          </w:p>
        </w:tc>
        <w:tc>
          <w:tcPr>
            <w:tcW w:w="990" w:type="dxa"/>
          </w:tcPr>
          <w:p w:rsidR="00306552" w:rsidRDefault="00306552" w:rsidP="00AC19B5">
            <w:pPr>
              <w:pStyle w:val="Heading3"/>
              <w:spacing w:line="360" w:lineRule="auto"/>
              <w:jc w:val="center"/>
              <w:rPr>
                <w:b w:val="0"/>
              </w:rPr>
            </w:pPr>
            <w:bookmarkStart w:id="89" w:name="_Toc240655745"/>
            <w:r>
              <w:rPr>
                <w:b w:val="0"/>
              </w:rPr>
              <w:t>5</w:t>
            </w:r>
            <w:bookmarkEnd w:id="89"/>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8</w:t>
            </w:r>
          </w:p>
        </w:tc>
        <w:tc>
          <w:tcPr>
            <w:tcW w:w="1890" w:type="dxa"/>
          </w:tcPr>
          <w:p w:rsidR="00306552" w:rsidRDefault="00306552" w:rsidP="00AC19B5">
            <w:pPr>
              <w:spacing w:line="360" w:lineRule="auto"/>
              <w:rPr>
                <w:szCs w:val="26"/>
              </w:rPr>
            </w:pPr>
            <w:r>
              <w:rPr>
                <w:szCs w:val="26"/>
              </w:rPr>
              <w:t>Admin Site Master Page</w:t>
            </w:r>
          </w:p>
        </w:tc>
        <w:tc>
          <w:tcPr>
            <w:tcW w:w="990" w:type="dxa"/>
          </w:tcPr>
          <w:p w:rsidR="00306552" w:rsidRDefault="00306552" w:rsidP="00AC19B5">
            <w:pPr>
              <w:pStyle w:val="Heading3"/>
              <w:spacing w:line="360" w:lineRule="auto"/>
              <w:jc w:val="center"/>
              <w:rPr>
                <w:b w:val="0"/>
              </w:rPr>
            </w:pPr>
            <w:bookmarkStart w:id="90" w:name="_Toc240655746"/>
            <w:r>
              <w:rPr>
                <w:b w:val="0"/>
              </w:rPr>
              <w:t>27/</w:t>
            </w:r>
            <w:bookmarkEnd w:id="90"/>
            <w:r w:rsidR="001B699C">
              <w:rPr>
                <w:b w:val="0"/>
              </w:rPr>
              <w:t>05</w:t>
            </w:r>
          </w:p>
        </w:tc>
        <w:tc>
          <w:tcPr>
            <w:tcW w:w="990" w:type="dxa"/>
          </w:tcPr>
          <w:p w:rsidR="00306552" w:rsidRDefault="00306552" w:rsidP="00AC19B5">
            <w:pPr>
              <w:pStyle w:val="Heading3"/>
              <w:spacing w:line="360" w:lineRule="auto"/>
              <w:jc w:val="center"/>
              <w:rPr>
                <w:b w:val="0"/>
              </w:rPr>
            </w:pPr>
            <w:bookmarkStart w:id="91" w:name="_Toc240655747"/>
            <w:r>
              <w:rPr>
                <w:b w:val="0"/>
              </w:rPr>
              <w:t>3</w:t>
            </w:r>
            <w:bookmarkEnd w:id="91"/>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9</w:t>
            </w:r>
          </w:p>
        </w:tc>
        <w:tc>
          <w:tcPr>
            <w:tcW w:w="1890" w:type="dxa"/>
          </w:tcPr>
          <w:p w:rsidR="00306552" w:rsidRDefault="00306552" w:rsidP="00AC19B5">
            <w:pPr>
              <w:spacing w:line="360" w:lineRule="auto"/>
              <w:rPr>
                <w:szCs w:val="26"/>
              </w:rPr>
            </w:pPr>
            <w:r>
              <w:rPr>
                <w:szCs w:val="26"/>
              </w:rPr>
              <w:t>Login Page</w:t>
            </w:r>
          </w:p>
        </w:tc>
        <w:tc>
          <w:tcPr>
            <w:tcW w:w="990" w:type="dxa"/>
          </w:tcPr>
          <w:p w:rsidR="00306552" w:rsidRDefault="001B699C" w:rsidP="00AC19B5">
            <w:pPr>
              <w:pStyle w:val="Heading3"/>
              <w:spacing w:line="360" w:lineRule="auto"/>
              <w:jc w:val="center"/>
              <w:rPr>
                <w:b w:val="0"/>
              </w:rPr>
            </w:pPr>
            <w:r>
              <w:rPr>
                <w:b w:val="0"/>
              </w:rPr>
              <w:t>28/05</w:t>
            </w:r>
          </w:p>
        </w:tc>
        <w:tc>
          <w:tcPr>
            <w:tcW w:w="990" w:type="dxa"/>
          </w:tcPr>
          <w:p w:rsidR="00306552" w:rsidRDefault="00306552" w:rsidP="00AC19B5">
            <w:pPr>
              <w:pStyle w:val="Heading3"/>
              <w:spacing w:line="360" w:lineRule="auto"/>
              <w:jc w:val="center"/>
              <w:rPr>
                <w:b w:val="0"/>
              </w:rPr>
            </w:pPr>
            <w:bookmarkStart w:id="92" w:name="_Toc240655749"/>
            <w:r>
              <w:rPr>
                <w:b w:val="0"/>
              </w:rPr>
              <w:t>3</w:t>
            </w:r>
            <w:bookmarkEnd w:id="92"/>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0</w:t>
            </w:r>
          </w:p>
        </w:tc>
        <w:tc>
          <w:tcPr>
            <w:tcW w:w="1890" w:type="dxa"/>
          </w:tcPr>
          <w:p w:rsidR="00306552" w:rsidRDefault="00306552" w:rsidP="00AC19B5">
            <w:pPr>
              <w:spacing w:line="360" w:lineRule="auto"/>
              <w:rPr>
                <w:szCs w:val="26"/>
              </w:rPr>
            </w:pPr>
            <w:r>
              <w:rPr>
                <w:szCs w:val="26"/>
              </w:rPr>
              <w:t>Register Page</w:t>
            </w:r>
          </w:p>
        </w:tc>
        <w:tc>
          <w:tcPr>
            <w:tcW w:w="990" w:type="dxa"/>
          </w:tcPr>
          <w:p w:rsidR="00306552" w:rsidRDefault="001B699C" w:rsidP="00AC19B5">
            <w:pPr>
              <w:pStyle w:val="Heading3"/>
              <w:spacing w:line="360" w:lineRule="auto"/>
              <w:jc w:val="center"/>
              <w:rPr>
                <w:b w:val="0"/>
              </w:rPr>
            </w:pPr>
            <w:r>
              <w:rPr>
                <w:b w:val="0"/>
              </w:rPr>
              <w:t>28/05</w:t>
            </w:r>
          </w:p>
        </w:tc>
        <w:tc>
          <w:tcPr>
            <w:tcW w:w="990" w:type="dxa"/>
          </w:tcPr>
          <w:p w:rsidR="00306552" w:rsidRDefault="00306552" w:rsidP="00AC19B5">
            <w:pPr>
              <w:pStyle w:val="Heading3"/>
              <w:spacing w:line="360" w:lineRule="auto"/>
              <w:jc w:val="center"/>
              <w:rPr>
                <w:b w:val="0"/>
              </w:rPr>
            </w:pPr>
            <w:bookmarkStart w:id="93" w:name="_Toc240655751"/>
            <w:r>
              <w:rPr>
                <w:b w:val="0"/>
              </w:rPr>
              <w:t>3</w:t>
            </w:r>
            <w:bookmarkEnd w:id="93"/>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1</w:t>
            </w:r>
          </w:p>
        </w:tc>
        <w:tc>
          <w:tcPr>
            <w:tcW w:w="1890" w:type="dxa"/>
          </w:tcPr>
          <w:p w:rsidR="00306552" w:rsidRDefault="00306552" w:rsidP="00AC19B5">
            <w:pPr>
              <w:spacing w:line="360" w:lineRule="auto"/>
              <w:rPr>
                <w:szCs w:val="26"/>
              </w:rPr>
            </w:pPr>
            <w:r>
              <w:rPr>
                <w:szCs w:val="26"/>
              </w:rPr>
              <w:t>Customer Pages</w:t>
            </w:r>
          </w:p>
        </w:tc>
        <w:tc>
          <w:tcPr>
            <w:tcW w:w="990" w:type="dxa"/>
          </w:tcPr>
          <w:p w:rsidR="00306552" w:rsidRDefault="00306552" w:rsidP="00AC19B5">
            <w:pPr>
              <w:pStyle w:val="Heading3"/>
              <w:spacing w:line="360" w:lineRule="auto"/>
              <w:jc w:val="center"/>
              <w:rPr>
                <w:b w:val="0"/>
              </w:rPr>
            </w:pPr>
            <w:bookmarkStart w:id="94" w:name="_Toc240655752"/>
            <w:r>
              <w:rPr>
                <w:b w:val="0"/>
              </w:rPr>
              <w:t>30/</w:t>
            </w:r>
            <w:bookmarkEnd w:id="94"/>
            <w:r w:rsidR="001B699C">
              <w:rPr>
                <w:b w:val="0"/>
              </w:rPr>
              <w:t>05</w:t>
            </w:r>
          </w:p>
        </w:tc>
        <w:tc>
          <w:tcPr>
            <w:tcW w:w="990" w:type="dxa"/>
          </w:tcPr>
          <w:p w:rsidR="00306552" w:rsidRDefault="00306552" w:rsidP="00AC19B5">
            <w:pPr>
              <w:pStyle w:val="Heading3"/>
              <w:spacing w:line="360" w:lineRule="auto"/>
              <w:jc w:val="center"/>
              <w:rPr>
                <w:b w:val="0"/>
              </w:rPr>
            </w:pPr>
            <w:bookmarkStart w:id="95" w:name="_Toc240655753"/>
            <w:r>
              <w:rPr>
                <w:b w:val="0"/>
              </w:rPr>
              <w:t>5</w:t>
            </w:r>
            <w:bookmarkEnd w:id="95"/>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917"/>
        </w:trPr>
        <w:tc>
          <w:tcPr>
            <w:tcW w:w="558" w:type="dxa"/>
          </w:tcPr>
          <w:p w:rsidR="00306552" w:rsidRDefault="00306552" w:rsidP="00AC19B5">
            <w:pPr>
              <w:spacing w:line="360" w:lineRule="auto"/>
              <w:jc w:val="center"/>
            </w:pPr>
            <w:r>
              <w:t>22</w:t>
            </w:r>
          </w:p>
        </w:tc>
        <w:tc>
          <w:tcPr>
            <w:tcW w:w="1890" w:type="dxa"/>
          </w:tcPr>
          <w:p w:rsidR="00306552" w:rsidRDefault="00306552" w:rsidP="00AC19B5">
            <w:pPr>
              <w:spacing w:line="360" w:lineRule="auto"/>
              <w:rPr>
                <w:szCs w:val="26"/>
              </w:rPr>
            </w:pPr>
            <w:r>
              <w:rPr>
                <w:szCs w:val="26"/>
              </w:rPr>
              <w:t>Search Web User Controls</w:t>
            </w:r>
          </w:p>
        </w:tc>
        <w:tc>
          <w:tcPr>
            <w:tcW w:w="990" w:type="dxa"/>
          </w:tcPr>
          <w:p w:rsidR="00306552" w:rsidRDefault="00306552" w:rsidP="00AC19B5">
            <w:pPr>
              <w:pStyle w:val="Heading3"/>
              <w:spacing w:line="360" w:lineRule="auto"/>
              <w:jc w:val="center"/>
              <w:rPr>
                <w:b w:val="0"/>
              </w:rPr>
            </w:pPr>
            <w:bookmarkStart w:id="96" w:name="_Toc240655754"/>
            <w:r>
              <w:rPr>
                <w:b w:val="0"/>
              </w:rPr>
              <w:t>30/</w:t>
            </w:r>
            <w:bookmarkEnd w:id="96"/>
            <w:r w:rsidR="001B699C">
              <w:rPr>
                <w:b w:val="0"/>
              </w:rPr>
              <w:t>05</w:t>
            </w:r>
          </w:p>
        </w:tc>
        <w:tc>
          <w:tcPr>
            <w:tcW w:w="990" w:type="dxa"/>
          </w:tcPr>
          <w:p w:rsidR="00306552" w:rsidRDefault="00306552" w:rsidP="00AC19B5">
            <w:pPr>
              <w:pStyle w:val="Heading3"/>
              <w:spacing w:line="360" w:lineRule="auto"/>
              <w:jc w:val="center"/>
              <w:rPr>
                <w:b w:val="0"/>
              </w:rPr>
            </w:pPr>
            <w:bookmarkStart w:id="97" w:name="_Toc240655755"/>
            <w:r>
              <w:rPr>
                <w:b w:val="0"/>
              </w:rPr>
              <w:t>5</w:t>
            </w:r>
            <w:bookmarkEnd w:id="97"/>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3</w:t>
            </w:r>
          </w:p>
        </w:tc>
        <w:tc>
          <w:tcPr>
            <w:tcW w:w="1890" w:type="dxa"/>
          </w:tcPr>
          <w:p w:rsidR="00306552" w:rsidRDefault="00306552" w:rsidP="00AC19B5">
            <w:pPr>
              <w:spacing w:line="360" w:lineRule="auto"/>
              <w:rPr>
                <w:szCs w:val="26"/>
              </w:rPr>
            </w:pPr>
            <w:r>
              <w:rPr>
                <w:szCs w:val="26"/>
              </w:rPr>
              <w:t>Product Pages</w:t>
            </w:r>
          </w:p>
        </w:tc>
        <w:tc>
          <w:tcPr>
            <w:tcW w:w="990" w:type="dxa"/>
          </w:tcPr>
          <w:p w:rsidR="00306552" w:rsidRDefault="00306552" w:rsidP="00AC19B5">
            <w:pPr>
              <w:pStyle w:val="Heading3"/>
              <w:spacing w:line="360" w:lineRule="auto"/>
              <w:jc w:val="center"/>
              <w:rPr>
                <w:b w:val="0"/>
              </w:rPr>
            </w:pPr>
            <w:bookmarkStart w:id="98" w:name="_Toc240655756"/>
            <w:r>
              <w:rPr>
                <w:b w:val="0"/>
              </w:rPr>
              <w:t>28/</w:t>
            </w:r>
            <w:bookmarkEnd w:id="98"/>
            <w:r w:rsidR="001B699C">
              <w:rPr>
                <w:b w:val="0"/>
              </w:rPr>
              <w:t>05</w:t>
            </w:r>
          </w:p>
        </w:tc>
        <w:tc>
          <w:tcPr>
            <w:tcW w:w="990" w:type="dxa"/>
          </w:tcPr>
          <w:p w:rsidR="00306552" w:rsidRDefault="00306552" w:rsidP="00AC19B5">
            <w:pPr>
              <w:pStyle w:val="Heading3"/>
              <w:spacing w:line="360" w:lineRule="auto"/>
              <w:jc w:val="center"/>
              <w:rPr>
                <w:b w:val="0"/>
              </w:rPr>
            </w:pPr>
            <w:bookmarkStart w:id="99" w:name="_Toc240655757"/>
            <w:r>
              <w:rPr>
                <w:b w:val="0"/>
              </w:rPr>
              <w:t>7</w:t>
            </w:r>
            <w:bookmarkEnd w:id="99"/>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4</w:t>
            </w:r>
          </w:p>
        </w:tc>
        <w:tc>
          <w:tcPr>
            <w:tcW w:w="1890" w:type="dxa"/>
          </w:tcPr>
          <w:p w:rsidR="00306552" w:rsidRDefault="00306552" w:rsidP="00AC19B5">
            <w:pPr>
              <w:spacing w:line="360" w:lineRule="auto"/>
              <w:rPr>
                <w:szCs w:val="26"/>
              </w:rPr>
            </w:pPr>
            <w:r>
              <w:rPr>
                <w:szCs w:val="26"/>
              </w:rPr>
              <w:t>Category Pages</w:t>
            </w:r>
          </w:p>
        </w:tc>
        <w:tc>
          <w:tcPr>
            <w:tcW w:w="990" w:type="dxa"/>
          </w:tcPr>
          <w:p w:rsidR="00306552" w:rsidRDefault="00306552" w:rsidP="001B699C">
            <w:pPr>
              <w:pStyle w:val="Heading3"/>
              <w:spacing w:line="360" w:lineRule="auto"/>
              <w:jc w:val="center"/>
              <w:rPr>
                <w:b w:val="0"/>
              </w:rPr>
            </w:pPr>
            <w:bookmarkStart w:id="100" w:name="_Toc240655758"/>
            <w:r>
              <w:rPr>
                <w:b w:val="0"/>
              </w:rPr>
              <w:t>28/</w:t>
            </w:r>
            <w:bookmarkEnd w:id="100"/>
            <w:r w:rsidR="001B699C">
              <w:rPr>
                <w:b w:val="0"/>
              </w:rPr>
              <w:t>05</w:t>
            </w:r>
          </w:p>
        </w:tc>
        <w:tc>
          <w:tcPr>
            <w:tcW w:w="990" w:type="dxa"/>
          </w:tcPr>
          <w:p w:rsidR="00306552" w:rsidRDefault="00306552" w:rsidP="00AC19B5">
            <w:pPr>
              <w:pStyle w:val="Heading3"/>
              <w:spacing w:line="360" w:lineRule="auto"/>
              <w:jc w:val="center"/>
              <w:rPr>
                <w:b w:val="0"/>
              </w:rPr>
            </w:pPr>
            <w:bookmarkStart w:id="101" w:name="_Toc240655759"/>
            <w:r>
              <w:rPr>
                <w:b w:val="0"/>
              </w:rPr>
              <w:t>7</w:t>
            </w:r>
            <w:bookmarkEnd w:id="101"/>
          </w:p>
        </w:tc>
        <w:tc>
          <w:tcPr>
            <w:tcW w:w="3240" w:type="dxa"/>
          </w:tcPr>
          <w:p w:rsidR="00306552" w:rsidRDefault="001B699C"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lastRenderedPageBreak/>
              <w:t>25</w:t>
            </w:r>
          </w:p>
        </w:tc>
        <w:tc>
          <w:tcPr>
            <w:tcW w:w="1890" w:type="dxa"/>
          </w:tcPr>
          <w:p w:rsidR="00306552" w:rsidRDefault="00306552" w:rsidP="00AC19B5">
            <w:pPr>
              <w:spacing w:line="360" w:lineRule="auto"/>
              <w:rPr>
                <w:szCs w:val="26"/>
              </w:rPr>
            </w:pPr>
            <w:r>
              <w:rPr>
                <w:szCs w:val="26"/>
              </w:rPr>
              <w:t>Order Pages</w:t>
            </w:r>
          </w:p>
        </w:tc>
        <w:tc>
          <w:tcPr>
            <w:tcW w:w="990" w:type="dxa"/>
          </w:tcPr>
          <w:p w:rsidR="00306552" w:rsidRDefault="001B699C" w:rsidP="00AC19B5">
            <w:pPr>
              <w:pStyle w:val="Heading3"/>
              <w:spacing w:line="360" w:lineRule="auto"/>
              <w:jc w:val="center"/>
              <w:rPr>
                <w:b w:val="0"/>
              </w:rPr>
            </w:pPr>
            <w:r>
              <w:rPr>
                <w:b w:val="0"/>
              </w:rPr>
              <w:t>29/05</w:t>
            </w:r>
          </w:p>
        </w:tc>
        <w:tc>
          <w:tcPr>
            <w:tcW w:w="990" w:type="dxa"/>
          </w:tcPr>
          <w:p w:rsidR="00306552" w:rsidRDefault="00306552" w:rsidP="00AC19B5">
            <w:pPr>
              <w:pStyle w:val="Heading3"/>
              <w:spacing w:line="360" w:lineRule="auto"/>
              <w:jc w:val="center"/>
              <w:rPr>
                <w:b w:val="0"/>
              </w:rPr>
            </w:pPr>
            <w:bookmarkStart w:id="102" w:name="_Toc240655761"/>
            <w:r>
              <w:rPr>
                <w:b w:val="0"/>
              </w:rPr>
              <w:t>7</w:t>
            </w:r>
            <w:bookmarkEnd w:id="102"/>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6</w:t>
            </w:r>
          </w:p>
        </w:tc>
        <w:tc>
          <w:tcPr>
            <w:tcW w:w="1890" w:type="dxa"/>
          </w:tcPr>
          <w:p w:rsidR="00306552" w:rsidRDefault="00306552" w:rsidP="00AC19B5">
            <w:pPr>
              <w:spacing w:line="360" w:lineRule="auto"/>
              <w:rPr>
                <w:szCs w:val="26"/>
              </w:rPr>
            </w:pPr>
            <w:r>
              <w:rPr>
                <w:szCs w:val="26"/>
              </w:rPr>
              <w:t>Shopping Cart</w:t>
            </w:r>
          </w:p>
        </w:tc>
        <w:tc>
          <w:tcPr>
            <w:tcW w:w="990" w:type="dxa"/>
          </w:tcPr>
          <w:p w:rsidR="00306552" w:rsidRDefault="001B699C" w:rsidP="001B699C">
            <w:pPr>
              <w:pStyle w:val="Heading3"/>
              <w:spacing w:line="360" w:lineRule="auto"/>
              <w:jc w:val="center"/>
              <w:rPr>
                <w:b w:val="0"/>
              </w:rPr>
            </w:pPr>
            <w:r>
              <w:rPr>
                <w:b w:val="0"/>
              </w:rPr>
              <w:t>06/06</w:t>
            </w:r>
          </w:p>
        </w:tc>
        <w:tc>
          <w:tcPr>
            <w:tcW w:w="990" w:type="dxa"/>
          </w:tcPr>
          <w:p w:rsidR="00306552" w:rsidRDefault="00306552" w:rsidP="00AC19B5">
            <w:pPr>
              <w:pStyle w:val="Heading3"/>
              <w:spacing w:line="360" w:lineRule="auto"/>
              <w:jc w:val="center"/>
              <w:rPr>
                <w:b w:val="0"/>
              </w:rPr>
            </w:pPr>
            <w:bookmarkStart w:id="103" w:name="_Toc240655763"/>
            <w:r>
              <w:rPr>
                <w:b w:val="0"/>
              </w:rPr>
              <w:t>3</w:t>
            </w:r>
            <w:bookmarkEnd w:id="103"/>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7</w:t>
            </w:r>
          </w:p>
        </w:tc>
        <w:tc>
          <w:tcPr>
            <w:tcW w:w="1890" w:type="dxa"/>
          </w:tcPr>
          <w:p w:rsidR="00306552" w:rsidRDefault="00306552" w:rsidP="00AC19B5">
            <w:pPr>
              <w:spacing w:line="360" w:lineRule="auto"/>
              <w:rPr>
                <w:szCs w:val="26"/>
              </w:rPr>
            </w:pPr>
            <w:r>
              <w:rPr>
                <w:szCs w:val="26"/>
              </w:rPr>
              <w:t>Best Seller</w:t>
            </w:r>
          </w:p>
        </w:tc>
        <w:tc>
          <w:tcPr>
            <w:tcW w:w="990" w:type="dxa"/>
          </w:tcPr>
          <w:p w:rsidR="00306552" w:rsidRDefault="001B699C" w:rsidP="00AC19B5">
            <w:pPr>
              <w:pStyle w:val="Heading3"/>
              <w:spacing w:line="360" w:lineRule="auto"/>
              <w:jc w:val="center"/>
              <w:rPr>
                <w:b w:val="0"/>
              </w:rPr>
            </w:pPr>
            <w:r>
              <w:rPr>
                <w:b w:val="0"/>
              </w:rPr>
              <w:t>04/06</w:t>
            </w:r>
          </w:p>
        </w:tc>
        <w:tc>
          <w:tcPr>
            <w:tcW w:w="990" w:type="dxa"/>
          </w:tcPr>
          <w:p w:rsidR="00306552" w:rsidRDefault="00306552" w:rsidP="00AC19B5">
            <w:pPr>
              <w:pStyle w:val="Heading3"/>
              <w:spacing w:line="360" w:lineRule="auto"/>
              <w:jc w:val="center"/>
              <w:rPr>
                <w:b w:val="0"/>
              </w:rPr>
            </w:pPr>
            <w:bookmarkStart w:id="104" w:name="_Toc240655765"/>
            <w:r>
              <w:rPr>
                <w:b w:val="0"/>
              </w:rPr>
              <w:t>1</w:t>
            </w:r>
            <w:bookmarkEnd w:id="104"/>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8</w:t>
            </w:r>
          </w:p>
        </w:tc>
        <w:tc>
          <w:tcPr>
            <w:tcW w:w="1890" w:type="dxa"/>
          </w:tcPr>
          <w:p w:rsidR="00306552" w:rsidRDefault="00306552" w:rsidP="00AC19B5">
            <w:pPr>
              <w:spacing w:line="360" w:lineRule="auto"/>
              <w:rPr>
                <w:szCs w:val="26"/>
              </w:rPr>
            </w:pPr>
            <w:r>
              <w:rPr>
                <w:szCs w:val="26"/>
              </w:rPr>
              <w:t>Feature Product</w:t>
            </w:r>
          </w:p>
        </w:tc>
        <w:tc>
          <w:tcPr>
            <w:tcW w:w="990" w:type="dxa"/>
          </w:tcPr>
          <w:p w:rsidR="00306552" w:rsidRDefault="001B699C" w:rsidP="00AC19B5">
            <w:pPr>
              <w:pStyle w:val="Heading3"/>
              <w:spacing w:line="360" w:lineRule="auto"/>
              <w:jc w:val="center"/>
              <w:rPr>
                <w:b w:val="0"/>
              </w:rPr>
            </w:pPr>
            <w:r>
              <w:rPr>
                <w:b w:val="0"/>
              </w:rPr>
              <w:t>04/06</w:t>
            </w:r>
          </w:p>
        </w:tc>
        <w:tc>
          <w:tcPr>
            <w:tcW w:w="990" w:type="dxa"/>
          </w:tcPr>
          <w:p w:rsidR="00306552" w:rsidRDefault="00306552" w:rsidP="00AC19B5">
            <w:pPr>
              <w:pStyle w:val="Heading3"/>
              <w:spacing w:line="360" w:lineRule="auto"/>
              <w:jc w:val="center"/>
              <w:rPr>
                <w:b w:val="0"/>
              </w:rPr>
            </w:pPr>
            <w:bookmarkStart w:id="105" w:name="_Toc240655767"/>
            <w:r>
              <w:rPr>
                <w:b w:val="0"/>
              </w:rPr>
              <w:t>1</w:t>
            </w:r>
            <w:bookmarkEnd w:id="105"/>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9</w:t>
            </w:r>
          </w:p>
        </w:tc>
        <w:tc>
          <w:tcPr>
            <w:tcW w:w="1890" w:type="dxa"/>
          </w:tcPr>
          <w:p w:rsidR="00306552" w:rsidRDefault="00306552" w:rsidP="00AC19B5">
            <w:pPr>
              <w:spacing w:line="360" w:lineRule="auto"/>
              <w:rPr>
                <w:szCs w:val="26"/>
              </w:rPr>
            </w:pPr>
            <w:r>
              <w:rPr>
                <w:szCs w:val="26"/>
              </w:rPr>
              <w:t>Paging</w:t>
            </w:r>
          </w:p>
        </w:tc>
        <w:tc>
          <w:tcPr>
            <w:tcW w:w="990" w:type="dxa"/>
          </w:tcPr>
          <w:p w:rsidR="00306552" w:rsidRDefault="001B699C" w:rsidP="00AC19B5">
            <w:pPr>
              <w:pStyle w:val="Heading3"/>
              <w:spacing w:line="360" w:lineRule="auto"/>
              <w:jc w:val="center"/>
              <w:rPr>
                <w:b w:val="0"/>
              </w:rPr>
            </w:pPr>
            <w:r>
              <w:rPr>
                <w:b w:val="0"/>
              </w:rPr>
              <w:t>05/06</w:t>
            </w:r>
          </w:p>
        </w:tc>
        <w:tc>
          <w:tcPr>
            <w:tcW w:w="990" w:type="dxa"/>
          </w:tcPr>
          <w:p w:rsidR="00306552" w:rsidRDefault="00306552" w:rsidP="00AC19B5">
            <w:pPr>
              <w:pStyle w:val="Heading3"/>
              <w:spacing w:line="360" w:lineRule="auto"/>
              <w:jc w:val="center"/>
              <w:rPr>
                <w:b w:val="0"/>
              </w:rPr>
            </w:pPr>
            <w:r>
              <w:rPr>
                <w:b w:val="0"/>
              </w:rPr>
              <w:t>1</w:t>
            </w:r>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0</w:t>
            </w:r>
          </w:p>
        </w:tc>
        <w:tc>
          <w:tcPr>
            <w:tcW w:w="1890" w:type="dxa"/>
          </w:tcPr>
          <w:p w:rsidR="00306552" w:rsidRDefault="00306552" w:rsidP="00AC19B5">
            <w:pPr>
              <w:spacing w:line="360" w:lineRule="auto"/>
              <w:rPr>
                <w:szCs w:val="26"/>
              </w:rPr>
            </w:pPr>
            <w:r>
              <w:rPr>
                <w:szCs w:val="26"/>
              </w:rPr>
              <w:t>Checkout Step Pages</w:t>
            </w:r>
          </w:p>
        </w:tc>
        <w:tc>
          <w:tcPr>
            <w:tcW w:w="990" w:type="dxa"/>
          </w:tcPr>
          <w:p w:rsidR="00306552" w:rsidRDefault="00306552" w:rsidP="001B699C">
            <w:pPr>
              <w:pStyle w:val="Heading3"/>
              <w:spacing w:line="360" w:lineRule="auto"/>
              <w:jc w:val="center"/>
              <w:rPr>
                <w:b w:val="0"/>
              </w:rPr>
            </w:pPr>
            <w:bookmarkStart w:id="106" w:name="_Toc240655770"/>
            <w:r>
              <w:rPr>
                <w:b w:val="0"/>
              </w:rPr>
              <w:t>30/</w:t>
            </w:r>
            <w:bookmarkEnd w:id="106"/>
            <w:r w:rsidR="001B699C">
              <w:rPr>
                <w:b w:val="0"/>
              </w:rPr>
              <w:t>05</w:t>
            </w:r>
          </w:p>
        </w:tc>
        <w:tc>
          <w:tcPr>
            <w:tcW w:w="990" w:type="dxa"/>
          </w:tcPr>
          <w:p w:rsidR="00306552" w:rsidRDefault="00306552" w:rsidP="00AC19B5">
            <w:pPr>
              <w:pStyle w:val="Heading3"/>
              <w:spacing w:line="360" w:lineRule="auto"/>
              <w:jc w:val="center"/>
              <w:rPr>
                <w:b w:val="0"/>
              </w:rPr>
            </w:pPr>
            <w:bookmarkStart w:id="107" w:name="_Toc240655771"/>
            <w:r>
              <w:rPr>
                <w:b w:val="0"/>
              </w:rPr>
              <w:t>5</w:t>
            </w:r>
            <w:bookmarkEnd w:id="107"/>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1</w:t>
            </w:r>
          </w:p>
        </w:tc>
        <w:tc>
          <w:tcPr>
            <w:tcW w:w="1890" w:type="dxa"/>
          </w:tcPr>
          <w:p w:rsidR="00306552" w:rsidRDefault="00306552" w:rsidP="00AC19B5">
            <w:pPr>
              <w:spacing w:line="360" w:lineRule="auto"/>
              <w:rPr>
                <w:szCs w:val="26"/>
              </w:rPr>
            </w:pPr>
            <w:r>
              <w:rPr>
                <w:szCs w:val="26"/>
              </w:rPr>
              <w:t>Feedback Pages</w:t>
            </w:r>
          </w:p>
        </w:tc>
        <w:tc>
          <w:tcPr>
            <w:tcW w:w="990" w:type="dxa"/>
          </w:tcPr>
          <w:p w:rsidR="00306552" w:rsidRDefault="001B699C" w:rsidP="00AC19B5">
            <w:pPr>
              <w:pStyle w:val="Heading3"/>
              <w:spacing w:line="360" w:lineRule="auto"/>
              <w:jc w:val="center"/>
              <w:rPr>
                <w:b w:val="0"/>
              </w:rPr>
            </w:pPr>
            <w:bookmarkStart w:id="108" w:name="_Toc240655772"/>
            <w:r>
              <w:rPr>
                <w:b w:val="0"/>
              </w:rPr>
              <w:t>07</w:t>
            </w:r>
            <w:r w:rsidR="00306552">
              <w:rPr>
                <w:b w:val="0"/>
              </w:rPr>
              <w:t>/</w:t>
            </w:r>
            <w:bookmarkEnd w:id="108"/>
            <w:r>
              <w:rPr>
                <w:b w:val="0"/>
              </w:rPr>
              <w:t>06</w:t>
            </w:r>
          </w:p>
        </w:tc>
        <w:tc>
          <w:tcPr>
            <w:tcW w:w="990" w:type="dxa"/>
          </w:tcPr>
          <w:p w:rsidR="00306552" w:rsidRDefault="00306552" w:rsidP="00AC19B5">
            <w:pPr>
              <w:pStyle w:val="Heading3"/>
              <w:spacing w:line="360" w:lineRule="auto"/>
              <w:jc w:val="center"/>
              <w:rPr>
                <w:b w:val="0"/>
              </w:rPr>
            </w:pPr>
            <w:bookmarkStart w:id="109" w:name="_Toc240655773"/>
            <w:r>
              <w:rPr>
                <w:b w:val="0"/>
              </w:rPr>
              <w:t>1</w:t>
            </w:r>
            <w:bookmarkEnd w:id="109"/>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2</w:t>
            </w:r>
          </w:p>
        </w:tc>
        <w:tc>
          <w:tcPr>
            <w:tcW w:w="1890" w:type="dxa"/>
          </w:tcPr>
          <w:p w:rsidR="00306552" w:rsidRDefault="00306552" w:rsidP="00AC19B5">
            <w:pPr>
              <w:spacing w:line="360" w:lineRule="auto"/>
              <w:rPr>
                <w:szCs w:val="26"/>
              </w:rPr>
            </w:pPr>
            <w:r>
              <w:rPr>
                <w:szCs w:val="26"/>
              </w:rPr>
              <w:t>FAQs Pages</w:t>
            </w:r>
          </w:p>
        </w:tc>
        <w:tc>
          <w:tcPr>
            <w:tcW w:w="990" w:type="dxa"/>
          </w:tcPr>
          <w:p w:rsidR="00306552" w:rsidRDefault="001B699C" w:rsidP="00AC19B5">
            <w:pPr>
              <w:pStyle w:val="Heading3"/>
              <w:spacing w:line="360" w:lineRule="auto"/>
              <w:jc w:val="center"/>
              <w:rPr>
                <w:b w:val="0"/>
              </w:rPr>
            </w:pPr>
            <w:r>
              <w:rPr>
                <w:b w:val="0"/>
              </w:rPr>
              <w:t>29/05</w:t>
            </w:r>
          </w:p>
        </w:tc>
        <w:tc>
          <w:tcPr>
            <w:tcW w:w="990" w:type="dxa"/>
          </w:tcPr>
          <w:p w:rsidR="00306552" w:rsidRDefault="00306552" w:rsidP="00AC19B5">
            <w:pPr>
              <w:pStyle w:val="Heading3"/>
              <w:spacing w:line="360" w:lineRule="auto"/>
              <w:jc w:val="center"/>
              <w:rPr>
                <w:b w:val="0"/>
              </w:rPr>
            </w:pPr>
            <w:bookmarkStart w:id="110" w:name="_Toc240655775"/>
            <w:r>
              <w:rPr>
                <w:b w:val="0"/>
              </w:rPr>
              <w:t>1</w:t>
            </w:r>
            <w:bookmarkEnd w:id="110"/>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3</w:t>
            </w:r>
          </w:p>
        </w:tc>
        <w:tc>
          <w:tcPr>
            <w:tcW w:w="1890" w:type="dxa"/>
          </w:tcPr>
          <w:p w:rsidR="00306552" w:rsidRDefault="00306552" w:rsidP="00AC19B5">
            <w:pPr>
              <w:spacing w:line="360" w:lineRule="auto"/>
              <w:rPr>
                <w:szCs w:val="26"/>
              </w:rPr>
            </w:pPr>
            <w:r>
              <w:rPr>
                <w:szCs w:val="26"/>
              </w:rPr>
              <w:t>About Us,Condition of Use,Privacy Notice</w:t>
            </w:r>
          </w:p>
        </w:tc>
        <w:tc>
          <w:tcPr>
            <w:tcW w:w="990" w:type="dxa"/>
          </w:tcPr>
          <w:p w:rsidR="00306552" w:rsidRDefault="001B699C" w:rsidP="001B699C">
            <w:pPr>
              <w:pStyle w:val="Heading3"/>
              <w:spacing w:line="360" w:lineRule="auto"/>
              <w:rPr>
                <w:b w:val="0"/>
              </w:rPr>
            </w:pPr>
            <w:r>
              <w:rPr>
                <w:b w:val="0"/>
              </w:rPr>
              <w:t>03/06</w:t>
            </w:r>
          </w:p>
        </w:tc>
        <w:tc>
          <w:tcPr>
            <w:tcW w:w="990" w:type="dxa"/>
          </w:tcPr>
          <w:p w:rsidR="00306552" w:rsidRDefault="00306552" w:rsidP="00AC19B5">
            <w:pPr>
              <w:pStyle w:val="Heading3"/>
              <w:spacing w:line="360" w:lineRule="auto"/>
              <w:jc w:val="center"/>
              <w:rPr>
                <w:b w:val="0"/>
              </w:rPr>
            </w:pPr>
            <w:bookmarkStart w:id="111" w:name="_Toc240655777"/>
            <w:r>
              <w:rPr>
                <w:b w:val="0"/>
              </w:rPr>
              <w:t>1</w:t>
            </w:r>
            <w:bookmarkEnd w:id="111"/>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4</w:t>
            </w:r>
          </w:p>
        </w:tc>
        <w:tc>
          <w:tcPr>
            <w:tcW w:w="1890" w:type="dxa"/>
          </w:tcPr>
          <w:p w:rsidR="00306552" w:rsidRDefault="00306552" w:rsidP="00AC19B5">
            <w:pPr>
              <w:spacing w:line="360" w:lineRule="auto"/>
              <w:rPr>
                <w:szCs w:val="26"/>
              </w:rPr>
            </w:pPr>
            <w:r>
              <w:t>Validations</w:t>
            </w:r>
          </w:p>
        </w:tc>
        <w:tc>
          <w:tcPr>
            <w:tcW w:w="990" w:type="dxa"/>
          </w:tcPr>
          <w:p w:rsidR="00306552" w:rsidRDefault="001B699C" w:rsidP="00AC19B5">
            <w:pPr>
              <w:pStyle w:val="Heading3"/>
              <w:spacing w:line="360" w:lineRule="auto"/>
              <w:jc w:val="center"/>
              <w:rPr>
                <w:b w:val="0"/>
              </w:rPr>
            </w:pPr>
            <w:r>
              <w:rPr>
                <w:b w:val="0"/>
              </w:rPr>
              <w:t>06/06</w:t>
            </w:r>
          </w:p>
        </w:tc>
        <w:tc>
          <w:tcPr>
            <w:tcW w:w="990" w:type="dxa"/>
          </w:tcPr>
          <w:p w:rsidR="00306552" w:rsidRDefault="00306552" w:rsidP="00AC19B5">
            <w:pPr>
              <w:pStyle w:val="Heading3"/>
              <w:spacing w:line="360" w:lineRule="auto"/>
              <w:jc w:val="center"/>
              <w:rPr>
                <w:b w:val="0"/>
              </w:rPr>
            </w:pPr>
            <w:bookmarkStart w:id="112" w:name="_Toc240655779"/>
            <w:r>
              <w:rPr>
                <w:b w:val="0"/>
              </w:rPr>
              <w:t>4</w:t>
            </w:r>
            <w:bookmarkEnd w:id="112"/>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5</w:t>
            </w:r>
          </w:p>
        </w:tc>
        <w:tc>
          <w:tcPr>
            <w:tcW w:w="1890" w:type="dxa"/>
          </w:tcPr>
          <w:p w:rsidR="00306552" w:rsidRDefault="00306552" w:rsidP="00AC19B5">
            <w:pPr>
              <w:spacing w:line="360" w:lineRule="auto"/>
              <w:rPr>
                <w:szCs w:val="26"/>
              </w:rPr>
            </w:pPr>
            <w:r>
              <w:rPr>
                <w:szCs w:val="26"/>
              </w:rPr>
              <w:t>Testing</w:t>
            </w:r>
          </w:p>
        </w:tc>
        <w:tc>
          <w:tcPr>
            <w:tcW w:w="990" w:type="dxa"/>
          </w:tcPr>
          <w:p w:rsidR="00306552" w:rsidRDefault="001B699C" w:rsidP="00AC19B5">
            <w:pPr>
              <w:pStyle w:val="Heading3"/>
              <w:spacing w:line="360" w:lineRule="auto"/>
              <w:jc w:val="center"/>
              <w:rPr>
                <w:b w:val="0"/>
              </w:rPr>
            </w:pPr>
            <w:r>
              <w:rPr>
                <w:b w:val="0"/>
              </w:rPr>
              <w:t>08/06</w:t>
            </w:r>
          </w:p>
        </w:tc>
        <w:tc>
          <w:tcPr>
            <w:tcW w:w="990" w:type="dxa"/>
          </w:tcPr>
          <w:p w:rsidR="00306552" w:rsidRDefault="00306552" w:rsidP="00AC19B5">
            <w:pPr>
              <w:pStyle w:val="Heading3"/>
              <w:spacing w:line="360" w:lineRule="auto"/>
              <w:jc w:val="center"/>
              <w:rPr>
                <w:b w:val="0"/>
              </w:rPr>
            </w:pPr>
            <w:bookmarkStart w:id="113" w:name="_Toc240655781"/>
            <w:r>
              <w:rPr>
                <w:b w:val="0"/>
              </w:rPr>
              <w:t>7</w:t>
            </w:r>
            <w:bookmarkEnd w:id="113"/>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6</w:t>
            </w:r>
          </w:p>
        </w:tc>
        <w:tc>
          <w:tcPr>
            <w:tcW w:w="1890" w:type="dxa"/>
          </w:tcPr>
          <w:p w:rsidR="00306552" w:rsidRDefault="00306552" w:rsidP="00AC19B5">
            <w:pPr>
              <w:spacing w:line="360" w:lineRule="auto"/>
              <w:rPr>
                <w:szCs w:val="26"/>
              </w:rPr>
            </w:pPr>
            <w:r>
              <w:rPr>
                <w:szCs w:val="26"/>
              </w:rPr>
              <w:t>Debugging</w:t>
            </w:r>
          </w:p>
        </w:tc>
        <w:tc>
          <w:tcPr>
            <w:tcW w:w="990" w:type="dxa"/>
          </w:tcPr>
          <w:p w:rsidR="00306552" w:rsidRDefault="001B699C" w:rsidP="00AC19B5">
            <w:pPr>
              <w:pStyle w:val="Heading3"/>
              <w:spacing w:line="360" w:lineRule="auto"/>
              <w:jc w:val="center"/>
              <w:rPr>
                <w:b w:val="0"/>
              </w:rPr>
            </w:pPr>
            <w:r>
              <w:rPr>
                <w:b w:val="0"/>
              </w:rPr>
              <w:t>14/06</w:t>
            </w:r>
          </w:p>
        </w:tc>
        <w:tc>
          <w:tcPr>
            <w:tcW w:w="990" w:type="dxa"/>
          </w:tcPr>
          <w:p w:rsidR="00306552" w:rsidRDefault="00306552" w:rsidP="00AC19B5">
            <w:pPr>
              <w:pStyle w:val="Heading3"/>
              <w:spacing w:line="360" w:lineRule="auto"/>
              <w:jc w:val="center"/>
              <w:rPr>
                <w:b w:val="0"/>
              </w:rPr>
            </w:pPr>
            <w:bookmarkStart w:id="114" w:name="_Toc240655783"/>
            <w:r>
              <w:rPr>
                <w:b w:val="0"/>
              </w:rPr>
              <w:t>7</w:t>
            </w:r>
            <w:bookmarkEnd w:id="114"/>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7</w:t>
            </w:r>
          </w:p>
        </w:tc>
        <w:tc>
          <w:tcPr>
            <w:tcW w:w="1890" w:type="dxa"/>
          </w:tcPr>
          <w:p w:rsidR="00306552" w:rsidRDefault="00306552" w:rsidP="00AC19B5">
            <w:pPr>
              <w:spacing w:line="360" w:lineRule="auto"/>
            </w:pPr>
            <w:r w:rsidRPr="00104CFD">
              <w:rPr>
                <w:szCs w:val="26"/>
              </w:rPr>
              <w:t>Installation Guide</w:t>
            </w:r>
          </w:p>
        </w:tc>
        <w:tc>
          <w:tcPr>
            <w:tcW w:w="990" w:type="dxa"/>
          </w:tcPr>
          <w:p w:rsidR="00306552" w:rsidRDefault="001B699C" w:rsidP="00AC19B5">
            <w:pPr>
              <w:pStyle w:val="Heading3"/>
              <w:spacing w:line="360" w:lineRule="auto"/>
              <w:jc w:val="center"/>
              <w:rPr>
                <w:b w:val="0"/>
              </w:rPr>
            </w:pPr>
            <w:r>
              <w:rPr>
                <w:b w:val="0"/>
              </w:rPr>
              <w:t>13/06</w:t>
            </w:r>
          </w:p>
        </w:tc>
        <w:tc>
          <w:tcPr>
            <w:tcW w:w="990" w:type="dxa"/>
          </w:tcPr>
          <w:p w:rsidR="00306552" w:rsidRDefault="00306552" w:rsidP="00AC19B5">
            <w:pPr>
              <w:pStyle w:val="Heading3"/>
              <w:spacing w:line="360" w:lineRule="auto"/>
              <w:jc w:val="center"/>
              <w:rPr>
                <w:b w:val="0"/>
              </w:rPr>
            </w:pPr>
            <w:bookmarkStart w:id="115" w:name="_Toc240655785"/>
            <w:r>
              <w:rPr>
                <w:b w:val="0"/>
              </w:rPr>
              <w:t>1</w:t>
            </w:r>
            <w:bookmarkEnd w:id="115"/>
          </w:p>
        </w:tc>
        <w:tc>
          <w:tcPr>
            <w:tcW w:w="3240" w:type="dxa"/>
          </w:tcPr>
          <w:p w:rsidR="00306552" w:rsidRDefault="001B699C"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8</w:t>
            </w:r>
          </w:p>
        </w:tc>
        <w:tc>
          <w:tcPr>
            <w:tcW w:w="1890" w:type="dxa"/>
          </w:tcPr>
          <w:p w:rsidR="00306552" w:rsidRDefault="00306552" w:rsidP="00AC19B5">
            <w:pPr>
              <w:spacing w:line="360" w:lineRule="auto"/>
            </w:pPr>
            <w:r w:rsidRPr="00104CFD">
              <w:rPr>
                <w:szCs w:val="26"/>
              </w:rPr>
              <w:t>User Manual</w:t>
            </w:r>
          </w:p>
        </w:tc>
        <w:tc>
          <w:tcPr>
            <w:tcW w:w="990" w:type="dxa"/>
          </w:tcPr>
          <w:p w:rsidR="00306552" w:rsidRPr="00E366A2" w:rsidRDefault="001B699C" w:rsidP="00AC19B5">
            <w:pPr>
              <w:pStyle w:val="Heading3"/>
              <w:spacing w:line="360" w:lineRule="auto"/>
              <w:jc w:val="center"/>
              <w:rPr>
                <w:b w:val="0"/>
              </w:rPr>
            </w:pPr>
            <w:r>
              <w:rPr>
                <w:b w:val="0"/>
              </w:rPr>
              <w:t>12/06</w:t>
            </w:r>
          </w:p>
        </w:tc>
        <w:tc>
          <w:tcPr>
            <w:tcW w:w="990" w:type="dxa"/>
          </w:tcPr>
          <w:p w:rsidR="00306552" w:rsidRPr="00E366A2" w:rsidRDefault="00306552" w:rsidP="00AC19B5">
            <w:pPr>
              <w:pStyle w:val="Heading3"/>
              <w:spacing w:line="360" w:lineRule="auto"/>
              <w:jc w:val="center"/>
              <w:rPr>
                <w:b w:val="0"/>
              </w:rPr>
            </w:pPr>
            <w:bookmarkStart w:id="116" w:name="_Toc240655787"/>
            <w:r>
              <w:rPr>
                <w:b w:val="0"/>
              </w:rPr>
              <w:t>3</w:t>
            </w:r>
            <w:bookmarkEnd w:id="116"/>
          </w:p>
        </w:tc>
        <w:tc>
          <w:tcPr>
            <w:tcW w:w="3240" w:type="dxa"/>
          </w:tcPr>
          <w:p w:rsidR="00306552" w:rsidRDefault="001B699C" w:rsidP="00AC19B5">
            <w:pPr>
              <w:spacing w:line="360" w:lineRule="auto"/>
            </w:pPr>
            <w:r>
              <w:t>All Team</w:t>
            </w:r>
          </w:p>
        </w:tc>
        <w:tc>
          <w:tcPr>
            <w:tcW w:w="1229" w:type="dxa"/>
          </w:tcPr>
          <w:p w:rsidR="00306552" w:rsidRDefault="00306552" w:rsidP="00AC19B5">
            <w:pPr>
              <w:spacing w:line="360" w:lineRule="auto"/>
              <w:jc w:val="center"/>
            </w:pPr>
            <w:r>
              <w:t>Complete</w:t>
            </w:r>
          </w:p>
          <w:p w:rsidR="00306552" w:rsidRDefault="00306552" w:rsidP="00AC19B5">
            <w:pPr>
              <w:spacing w:line="360" w:lineRule="auto"/>
              <w:jc w:val="center"/>
            </w:pPr>
          </w:p>
        </w:tc>
      </w:tr>
      <w:tr w:rsidR="00306552" w:rsidTr="00AC19B5">
        <w:trPr>
          <w:trHeight w:val="205"/>
        </w:trPr>
        <w:tc>
          <w:tcPr>
            <w:tcW w:w="558" w:type="dxa"/>
          </w:tcPr>
          <w:p w:rsidR="00306552" w:rsidRDefault="00306552" w:rsidP="00AC19B5">
            <w:pPr>
              <w:spacing w:line="360" w:lineRule="auto"/>
              <w:jc w:val="center"/>
            </w:pPr>
            <w:r>
              <w:t>39</w:t>
            </w:r>
          </w:p>
        </w:tc>
        <w:tc>
          <w:tcPr>
            <w:tcW w:w="1890" w:type="dxa"/>
          </w:tcPr>
          <w:p w:rsidR="00306552" w:rsidRDefault="00306552" w:rsidP="00AC19B5">
            <w:pPr>
              <w:spacing w:line="360" w:lineRule="auto"/>
            </w:pPr>
            <w:r w:rsidRPr="00104CFD">
              <w:rPr>
                <w:szCs w:val="26"/>
              </w:rPr>
              <w:t>Screenshots</w:t>
            </w:r>
          </w:p>
        </w:tc>
        <w:tc>
          <w:tcPr>
            <w:tcW w:w="990" w:type="dxa"/>
          </w:tcPr>
          <w:p w:rsidR="00306552" w:rsidRPr="00E366A2" w:rsidRDefault="001B699C" w:rsidP="00AC19B5">
            <w:pPr>
              <w:pStyle w:val="Heading3"/>
              <w:spacing w:line="360" w:lineRule="auto"/>
              <w:jc w:val="center"/>
              <w:rPr>
                <w:b w:val="0"/>
              </w:rPr>
            </w:pPr>
            <w:r>
              <w:rPr>
                <w:b w:val="0"/>
              </w:rPr>
              <w:t>10/06</w:t>
            </w:r>
          </w:p>
        </w:tc>
        <w:tc>
          <w:tcPr>
            <w:tcW w:w="990" w:type="dxa"/>
          </w:tcPr>
          <w:p w:rsidR="00306552" w:rsidRPr="00E366A2" w:rsidRDefault="00306552" w:rsidP="00AC19B5">
            <w:pPr>
              <w:pStyle w:val="Heading3"/>
              <w:spacing w:line="360" w:lineRule="auto"/>
              <w:jc w:val="center"/>
              <w:rPr>
                <w:b w:val="0"/>
              </w:rPr>
            </w:pPr>
            <w:bookmarkStart w:id="117" w:name="_Toc240655789"/>
            <w:r>
              <w:rPr>
                <w:b w:val="0"/>
              </w:rPr>
              <w:t>1</w:t>
            </w:r>
            <w:bookmarkEnd w:id="117"/>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40</w:t>
            </w:r>
          </w:p>
        </w:tc>
        <w:tc>
          <w:tcPr>
            <w:tcW w:w="1890" w:type="dxa"/>
          </w:tcPr>
          <w:p w:rsidR="00306552" w:rsidRDefault="00306552" w:rsidP="00AC19B5">
            <w:pPr>
              <w:spacing w:line="360" w:lineRule="auto"/>
            </w:pPr>
            <w:r>
              <w:t>Documentation</w:t>
            </w:r>
          </w:p>
        </w:tc>
        <w:tc>
          <w:tcPr>
            <w:tcW w:w="990" w:type="dxa"/>
          </w:tcPr>
          <w:p w:rsidR="00306552" w:rsidRPr="00E366A2" w:rsidRDefault="001B699C" w:rsidP="00AC19B5">
            <w:pPr>
              <w:pStyle w:val="Heading3"/>
              <w:spacing w:line="360" w:lineRule="auto"/>
              <w:jc w:val="center"/>
              <w:rPr>
                <w:b w:val="0"/>
              </w:rPr>
            </w:pPr>
            <w:r>
              <w:rPr>
                <w:b w:val="0"/>
              </w:rPr>
              <w:t>11/06</w:t>
            </w:r>
          </w:p>
        </w:tc>
        <w:tc>
          <w:tcPr>
            <w:tcW w:w="990" w:type="dxa"/>
          </w:tcPr>
          <w:p w:rsidR="00306552" w:rsidRPr="00E366A2" w:rsidRDefault="00306552" w:rsidP="00AC19B5">
            <w:pPr>
              <w:pStyle w:val="Heading3"/>
              <w:spacing w:line="360" w:lineRule="auto"/>
              <w:jc w:val="center"/>
              <w:rPr>
                <w:b w:val="0"/>
              </w:rPr>
            </w:pPr>
            <w:bookmarkStart w:id="118" w:name="_Toc240655791"/>
            <w:r>
              <w:rPr>
                <w:b w:val="0"/>
              </w:rPr>
              <w:t>20</w:t>
            </w:r>
            <w:bookmarkEnd w:id="118"/>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bl>
    <w:p w:rsidR="003777EF" w:rsidRPr="00464D98" w:rsidRDefault="003777EF" w:rsidP="0091113D">
      <w:pPr>
        <w:pStyle w:val="Heading2"/>
        <w:numPr>
          <w:ilvl w:val="1"/>
          <w:numId w:val="2"/>
        </w:numPr>
      </w:pPr>
      <w:r w:rsidRPr="00464D98">
        <w:lastRenderedPageBreak/>
        <w:t xml:space="preserve">Meeting </w:t>
      </w:r>
      <w:r w:rsidR="00CC1305" w:rsidRPr="00464D98">
        <w:t>Minutes</w:t>
      </w:r>
      <w:r w:rsidR="0040310D" w:rsidRPr="00464D98">
        <w:t xml:space="preserve"> (Optional)</w:t>
      </w:r>
      <w:bookmarkEnd w:id="48"/>
    </w:p>
    <w:p w:rsidR="003777EF" w:rsidRPr="00464D98" w:rsidRDefault="003777EF" w:rsidP="00464D98"/>
    <w:p w:rsidR="003777EF" w:rsidRPr="003206E7" w:rsidRDefault="003A2613" w:rsidP="00464D98">
      <w:pPr>
        <w:rPr>
          <w:i/>
        </w:rPr>
      </w:pPr>
      <w:r w:rsidRPr="003206E7">
        <w:rPr>
          <w:i/>
        </w:rPr>
        <w:t>&lt;</w:t>
      </w:r>
      <w:r w:rsidR="00A1210B" w:rsidRPr="003206E7">
        <w:rPr>
          <w:i/>
        </w:rPr>
        <w:t>P</w:t>
      </w:r>
      <w:r w:rsidRPr="003206E7">
        <w:rPr>
          <w:i/>
        </w:rPr>
        <w:t>ut all minutes of your team meetings</w:t>
      </w:r>
      <w:r w:rsidR="00417B2E" w:rsidRPr="003206E7">
        <w:rPr>
          <w:i/>
        </w:rPr>
        <w:t xml:space="preserve"> here</w:t>
      </w:r>
      <w:r w:rsidRPr="003206E7">
        <w:rPr>
          <w:i/>
        </w:rPr>
        <w:t>&gt;</w:t>
      </w:r>
      <w:r w:rsidR="006B07D7" w:rsidRPr="003206E7">
        <w:rPr>
          <w:i/>
        </w:rPr>
        <w:br w:type="page"/>
      </w:r>
    </w:p>
    <w:p w:rsidR="00CA67C6" w:rsidRDefault="00CA67C6" w:rsidP="0091113D">
      <w:pPr>
        <w:pStyle w:val="Heading1"/>
        <w:numPr>
          <w:ilvl w:val="0"/>
          <w:numId w:val="3"/>
        </w:numPr>
      </w:pPr>
      <w:bookmarkStart w:id="119" w:name="_Toc67506828"/>
      <w:bookmarkStart w:id="120" w:name="_Toc358736231"/>
      <w:r w:rsidRPr="00464D98">
        <w:lastRenderedPageBreak/>
        <w:t>Checklists</w:t>
      </w:r>
      <w:bookmarkEnd w:id="119"/>
      <w:bookmarkEnd w:id="120"/>
    </w:p>
    <w:p w:rsidR="00C51BFA" w:rsidRPr="00464D98" w:rsidRDefault="00C51BFA" w:rsidP="00464D98"/>
    <w:p w:rsidR="00CA67C6" w:rsidRPr="00464D98" w:rsidRDefault="00CA67C6" w:rsidP="0091113D">
      <w:pPr>
        <w:pStyle w:val="Heading2"/>
        <w:numPr>
          <w:ilvl w:val="1"/>
          <w:numId w:val="3"/>
        </w:numPr>
      </w:pPr>
      <w:bookmarkStart w:id="121" w:name="_Toc67506829"/>
      <w:bookmarkStart w:id="122" w:name="_Toc358736232"/>
      <w:r w:rsidRPr="00464D98">
        <w:t>Check List of Validation</w:t>
      </w:r>
      <w:bookmarkEnd w:id="121"/>
      <w:bookmarkEnd w:id="122"/>
    </w:p>
    <w:p w:rsidR="00B75F58" w:rsidRPr="00D41894" w:rsidRDefault="00CA67C6" w:rsidP="00464D98">
      <w:pPr>
        <w:rPr>
          <w:i/>
        </w:rPr>
      </w:pPr>
      <w:r w:rsidRPr="00D41894">
        <w:rPr>
          <w:i/>
        </w:rPr>
        <w:t>&lt;</w:t>
      </w:r>
      <w:r w:rsidR="00DE7E5E" w:rsidRPr="00D41894">
        <w:rPr>
          <w: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3"/>
        <w:gridCol w:w="1540"/>
      </w:tblGrid>
      <w:tr w:rsidR="00B75F58" w:rsidTr="00AC19B5">
        <w:trPr>
          <w:trHeight w:val="755"/>
        </w:trPr>
        <w:tc>
          <w:tcPr>
            <w:tcW w:w="6983" w:type="dxa"/>
          </w:tcPr>
          <w:p w:rsidR="00B75F58" w:rsidRDefault="00B75F58" w:rsidP="00AC19B5">
            <w:pPr>
              <w:spacing w:line="360" w:lineRule="auto"/>
              <w:jc w:val="center"/>
              <w:rPr>
                <w:b/>
                <w:bCs/>
              </w:rPr>
            </w:pPr>
            <w:r>
              <w:rPr>
                <w:b/>
                <w:bCs/>
              </w:rPr>
              <w:t>Option</w:t>
            </w:r>
          </w:p>
          <w:p w:rsidR="00B75F58" w:rsidRDefault="00B75F58" w:rsidP="00AC19B5">
            <w:pPr>
              <w:spacing w:line="360" w:lineRule="auto"/>
              <w:jc w:val="center"/>
              <w:rPr>
                <w:b/>
                <w:bCs/>
              </w:rPr>
            </w:pPr>
          </w:p>
        </w:tc>
        <w:tc>
          <w:tcPr>
            <w:tcW w:w="1540" w:type="dxa"/>
          </w:tcPr>
          <w:p w:rsidR="00B75F58" w:rsidRDefault="00B75F58" w:rsidP="00AC19B5">
            <w:pPr>
              <w:pStyle w:val="Heading4"/>
              <w:spacing w:line="360" w:lineRule="auto"/>
              <w:jc w:val="center"/>
            </w:pPr>
            <w:r>
              <w:t>Validated</w:t>
            </w:r>
          </w:p>
        </w:tc>
      </w:tr>
      <w:tr w:rsidR="00B75F58" w:rsidTr="00AC19B5">
        <w:trPr>
          <w:trHeight w:val="377"/>
        </w:trPr>
        <w:tc>
          <w:tcPr>
            <w:tcW w:w="6983" w:type="dxa"/>
          </w:tcPr>
          <w:p w:rsidR="00B75F58" w:rsidRDefault="00B75F58" w:rsidP="00AC19B5">
            <w:pPr>
              <w:spacing w:line="360" w:lineRule="auto"/>
            </w:pPr>
            <w:r>
              <w:t>Can a new user who gets registered,enter the Web site after logging ?</w:t>
            </w:r>
          </w:p>
        </w:tc>
        <w:tc>
          <w:tcPr>
            <w:tcW w:w="1540" w:type="dxa"/>
          </w:tcPr>
          <w:p w:rsidR="00B75F58" w:rsidRDefault="00B75F58" w:rsidP="00AC19B5">
            <w:pPr>
              <w:spacing w:line="360" w:lineRule="auto"/>
            </w:pPr>
            <w:r>
              <w:t>Yes</w:t>
            </w:r>
          </w:p>
        </w:tc>
      </w:tr>
      <w:tr w:rsidR="00B75F58" w:rsidTr="00AC19B5">
        <w:trPr>
          <w:trHeight w:val="377"/>
        </w:trPr>
        <w:tc>
          <w:tcPr>
            <w:tcW w:w="6983" w:type="dxa"/>
          </w:tcPr>
          <w:p w:rsidR="00B75F58" w:rsidRDefault="00B75F58" w:rsidP="00AC19B5">
            <w:pPr>
              <w:spacing w:line="360" w:lineRule="auto"/>
            </w:pPr>
            <w:r>
              <w:t>Can users find products which they want to buy ?</w:t>
            </w:r>
          </w:p>
        </w:tc>
        <w:tc>
          <w:tcPr>
            <w:tcW w:w="1540" w:type="dxa"/>
          </w:tcPr>
          <w:p w:rsidR="00B75F58" w:rsidRDefault="00B75F58" w:rsidP="00AC19B5">
            <w:pPr>
              <w:spacing w:line="360" w:lineRule="auto"/>
            </w:pPr>
            <w:r>
              <w:t>Yes</w:t>
            </w:r>
          </w:p>
        </w:tc>
      </w:tr>
      <w:tr w:rsidR="00B75F58" w:rsidTr="00AC19B5">
        <w:trPr>
          <w:trHeight w:val="377"/>
        </w:trPr>
        <w:tc>
          <w:tcPr>
            <w:tcW w:w="6983" w:type="dxa"/>
          </w:tcPr>
          <w:p w:rsidR="00B75F58" w:rsidRDefault="00B75F58" w:rsidP="00AC19B5">
            <w:pPr>
              <w:spacing w:line="360" w:lineRule="auto"/>
            </w:pPr>
            <w:r>
              <w:t>Do all the links navigate to the correct Web pages ?</w:t>
            </w:r>
          </w:p>
        </w:tc>
        <w:tc>
          <w:tcPr>
            <w:tcW w:w="1540" w:type="dxa"/>
          </w:tcPr>
          <w:p w:rsidR="00B75F58" w:rsidRDefault="00B75F58" w:rsidP="00AC19B5">
            <w:pPr>
              <w:spacing w:line="360" w:lineRule="auto"/>
            </w:pPr>
            <w:r>
              <w:t>Yes</w:t>
            </w:r>
          </w:p>
        </w:tc>
      </w:tr>
      <w:tr w:rsidR="00B75F58" w:rsidTr="00AC19B5">
        <w:tc>
          <w:tcPr>
            <w:tcW w:w="6983" w:type="dxa"/>
          </w:tcPr>
          <w:p w:rsidR="00B75F58" w:rsidRDefault="00B75F58" w:rsidP="00AC19B5">
            <w:pPr>
              <w:spacing w:line="360" w:lineRule="auto"/>
            </w:pPr>
            <w:r>
              <w:t>Does the Web sites’s functionality resolve the client problem,and satisfy his needs ?</w:t>
            </w:r>
          </w:p>
        </w:tc>
        <w:tc>
          <w:tcPr>
            <w:tcW w:w="1540" w:type="dxa"/>
          </w:tcPr>
          <w:p w:rsidR="00B75F58" w:rsidRDefault="00B75F58" w:rsidP="00AC19B5">
            <w:pPr>
              <w:spacing w:line="360" w:lineRule="auto"/>
            </w:pPr>
            <w:r>
              <w:t>Yes</w:t>
            </w:r>
          </w:p>
        </w:tc>
      </w:tr>
      <w:tr w:rsidR="00B75F58" w:rsidTr="00AC19B5">
        <w:tc>
          <w:tcPr>
            <w:tcW w:w="6983" w:type="dxa"/>
          </w:tcPr>
          <w:p w:rsidR="00B75F58" w:rsidRDefault="00B75F58" w:rsidP="00AC19B5">
            <w:pPr>
              <w:spacing w:line="360" w:lineRule="auto"/>
            </w:pPr>
            <w:r>
              <w:t>Has the hardware and software been correctly chosen ?</w:t>
            </w:r>
          </w:p>
        </w:tc>
        <w:tc>
          <w:tcPr>
            <w:tcW w:w="1540" w:type="dxa"/>
          </w:tcPr>
          <w:p w:rsidR="00B75F58" w:rsidRDefault="00B75F58" w:rsidP="00AC19B5">
            <w:pPr>
              <w:spacing w:line="360" w:lineRule="auto"/>
            </w:pPr>
            <w:r>
              <w:t>Yes</w:t>
            </w:r>
          </w:p>
        </w:tc>
      </w:tr>
    </w:tbl>
    <w:p w:rsidR="00CA67C6" w:rsidRPr="00D41894" w:rsidRDefault="00CA67C6" w:rsidP="00464D98">
      <w:pPr>
        <w:rPr>
          <w:i/>
        </w:rPr>
      </w:pPr>
      <w:r w:rsidRPr="00D41894">
        <w:rPr>
          <w:i/>
        </w:rPr>
        <w:t>&gt;</w:t>
      </w:r>
    </w:p>
    <w:p w:rsidR="00CA67C6" w:rsidRPr="00464D98" w:rsidRDefault="00CA67C6" w:rsidP="0091113D">
      <w:pPr>
        <w:pStyle w:val="Heading2"/>
        <w:numPr>
          <w:ilvl w:val="1"/>
          <w:numId w:val="3"/>
        </w:numPr>
      </w:pPr>
      <w:bookmarkStart w:id="123" w:name="_Toc67506830"/>
      <w:bookmarkStart w:id="124" w:name="_Toc358736233"/>
      <w:r w:rsidRPr="00464D98">
        <w:t>Submission Checklist</w:t>
      </w:r>
      <w:bookmarkEnd w:id="123"/>
      <w:bookmarkEnd w:id="124"/>
    </w:p>
    <w:p w:rsidR="00B75F58" w:rsidRPr="00920398" w:rsidRDefault="00920398" w:rsidP="000843DD">
      <w:pPr>
        <w:pStyle w:val="ListParagraph"/>
        <w:ind w:left="360"/>
        <w:rPr>
          <w:i/>
        </w:rPr>
      </w:pPr>
      <w:r w:rsidRPr="00920398">
        <w:rPr>
          <w:i/>
        </w:rPr>
        <w:t>&lt;</w:t>
      </w:r>
    </w:p>
    <w:tbl>
      <w:tblPr>
        <w:tblpPr w:leftFromText="180" w:rightFromText="180" w:vertAnchor="text" w:horzAnchor="margin" w:tblpY="9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5"/>
        <w:gridCol w:w="3677"/>
        <w:gridCol w:w="590"/>
        <w:gridCol w:w="570"/>
        <w:gridCol w:w="563"/>
        <w:gridCol w:w="2298"/>
      </w:tblGrid>
      <w:tr w:rsidR="00B75F58" w:rsidTr="00AC19B5">
        <w:tc>
          <w:tcPr>
            <w:tcW w:w="825" w:type="dxa"/>
          </w:tcPr>
          <w:p w:rsidR="00B75F58" w:rsidRPr="00E26322" w:rsidRDefault="00B75F58" w:rsidP="00AC19B5">
            <w:pPr>
              <w:spacing w:line="360" w:lineRule="auto"/>
              <w:rPr>
                <w:b/>
              </w:rPr>
            </w:pPr>
            <w:r w:rsidRPr="00E26322">
              <w:rPr>
                <w:b/>
              </w:rPr>
              <w:t>Sr.No</w:t>
            </w:r>
          </w:p>
          <w:p w:rsidR="00B75F58" w:rsidRDefault="00B75F58" w:rsidP="00AC19B5">
            <w:pPr>
              <w:spacing w:line="360" w:lineRule="auto"/>
            </w:pPr>
          </w:p>
        </w:tc>
        <w:tc>
          <w:tcPr>
            <w:tcW w:w="3677" w:type="dxa"/>
          </w:tcPr>
          <w:p w:rsidR="00B75F58" w:rsidRPr="00E26322" w:rsidRDefault="00B75F58" w:rsidP="00AC19B5">
            <w:pPr>
              <w:spacing w:line="360" w:lineRule="auto"/>
              <w:rPr>
                <w:b/>
              </w:rPr>
            </w:pPr>
            <w:r w:rsidRPr="00E26322">
              <w:rPr>
                <w:b/>
              </w:rPr>
              <w:t>Particulars</w:t>
            </w:r>
          </w:p>
        </w:tc>
        <w:tc>
          <w:tcPr>
            <w:tcW w:w="590" w:type="dxa"/>
          </w:tcPr>
          <w:p w:rsidR="00B75F58" w:rsidRPr="00E26322" w:rsidRDefault="00B75F58" w:rsidP="00AC19B5">
            <w:pPr>
              <w:spacing w:line="360" w:lineRule="auto"/>
              <w:rPr>
                <w:b/>
              </w:rPr>
            </w:pPr>
            <w:r w:rsidRPr="00E26322">
              <w:rPr>
                <w:b/>
              </w:rPr>
              <w:t>Yes</w:t>
            </w:r>
          </w:p>
        </w:tc>
        <w:tc>
          <w:tcPr>
            <w:tcW w:w="570" w:type="dxa"/>
          </w:tcPr>
          <w:p w:rsidR="00B75F58" w:rsidRPr="00E26322" w:rsidRDefault="00B75F58" w:rsidP="00AC19B5">
            <w:pPr>
              <w:spacing w:line="360" w:lineRule="auto"/>
              <w:rPr>
                <w:b/>
              </w:rPr>
            </w:pPr>
            <w:r w:rsidRPr="00E26322">
              <w:rPr>
                <w:b/>
              </w:rPr>
              <w:t>No</w:t>
            </w:r>
          </w:p>
        </w:tc>
        <w:tc>
          <w:tcPr>
            <w:tcW w:w="563" w:type="dxa"/>
          </w:tcPr>
          <w:p w:rsidR="00B75F58" w:rsidRPr="00E26322" w:rsidRDefault="00B75F58" w:rsidP="00AC19B5">
            <w:pPr>
              <w:spacing w:line="360" w:lineRule="auto"/>
              <w:rPr>
                <w:b/>
              </w:rPr>
            </w:pPr>
            <w:r w:rsidRPr="00E26322">
              <w:rPr>
                <w:b/>
              </w:rPr>
              <w:t>NA</w:t>
            </w:r>
          </w:p>
        </w:tc>
        <w:tc>
          <w:tcPr>
            <w:tcW w:w="2298" w:type="dxa"/>
          </w:tcPr>
          <w:p w:rsidR="00B75F58" w:rsidRPr="00E26322" w:rsidRDefault="00B75F58" w:rsidP="00AC19B5">
            <w:pPr>
              <w:spacing w:line="360" w:lineRule="auto"/>
              <w:rPr>
                <w:b/>
              </w:rPr>
            </w:pPr>
            <w:r w:rsidRPr="00E26322">
              <w:rPr>
                <w:b/>
              </w:rPr>
              <w:t>Comments</w:t>
            </w:r>
          </w:p>
        </w:tc>
      </w:tr>
      <w:tr w:rsidR="00B75F58" w:rsidTr="00AC19B5">
        <w:tc>
          <w:tcPr>
            <w:tcW w:w="825" w:type="dxa"/>
          </w:tcPr>
          <w:p w:rsidR="00B75F58" w:rsidRDefault="00B75F58" w:rsidP="00AC19B5">
            <w:pPr>
              <w:spacing w:line="360" w:lineRule="auto"/>
            </w:pPr>
            <w:r>
              <w:t>1</w:t>
            </w:r>
          </w:p>
        </w:tc>
        <w:tc>
          <w:tcPr>
            <w:tcW w:w="3677" w:type="dxa"/>
          </w:tcPr>
          <w:p w:rsidR="00B75F58" w:rsidRDefault="00B75F58" w:rsidP="00AC19B5">
            <w:pPr>
              <w:spacing w:line="360" w:lineRule="auto"/>
            </w:pPr>
            <w:r>
              <w:t>Are the users able to enter the Web site after validation is performed on the User‘s EmailID and Password</w:t>
            </w:r>
          </w:p>
        </w:tc>
        <w:tc>
          <w:tcPr>
            <w:tcW w:w="590" w:type="dxa"/>
          </w:tcPr>
          <w:p w:rsidR="00B75F58" w:rsidRDefault="00B75F58" w:rsidP="00AC19B5">
            <w:pPr>
              <w:spacing w:line="360" w:lineRule="auto"/>
            </w:pPr>
            <w:r>
              <w:t>Yes</w:t>
            </w:r>
          </w:p>
        </w:tc>
        <w:tc>
          <w:tcPr>
            <w:tcW w:w="570" w:type="dxa"/>
          </w:tcPr>
          <w:p w:rsidR="00B75F58" w:rsidRDefault="00B75F58" w:rsidP="00AC19B5">
            <w:pPr>
              <w:spacing w:line="360" w:lineRule="auto"/>
            </w:pPr>
          </w:p>
        </w:tc>
        <w:tc>
          <w:tcPr>
            <w:tcW w:w="563" w:type="dxa"/>
          </w:tcPr>
          <w:p w:rsidR="00B75F58" w:rsidRDefault="00B75F58" w:rsidP="00AC19B5">
            <w:pPr>
              <w:spacing w:line="360" w:lineRule="auto"/>
            </w:pPr>
          </w:p>
        </w:tc>
        <w:tc>
          <w:tcPr>
            <w:tcW w:w="2298" w:type="dxa"/>
          </w:tcPr>
          <w:p w:rsidR="00B75F58" w:rsidRDefault="00B75F58" w:rsidP="00AC19B5">
            <w:pPr>
              <w:spacing w:line="360" w:lineRule="auto"/>
            </w:pPr>
          </w:p>
        </w:tc>
      </w:tr>
      <w:tr w:rsidR="00B75F58" w:rsidTr="00AC19B5">
        <w:tc>
          <w:tcPr>
            <w:tcW w:w="825" w:type="dxa"/>
          </w:tcPr>
          <w:p w:rsidR="00B75F58" w:rsidRDefault="00B75F58" w:rsidP="00AC19B5">
            <w:pPr>
              <w:spacing w:line="360" w:lineRule="auto"/>
            </w:pPr>
            <w:r>
              <w:t>2</w:t>
            </w:r>
          </w:p>
        </w:tc>
        <w:tc>
          <w:tcPr>
            <w:tcW w:w="3677" w:type="dxa"/>
          </w:tcPr>
          <w:p w:rsidR="00B75F58" w:rsidRDefault="00B75F58" w:rsidP="00AC19B5">
            <w:pPr>
              <w:spacing w:line="360" w:lineRule="auto"/>
            </w:pPr>
            <w:r>
              <w:t>Are the users able to enter the Web site after getting registered ?</w:t>
            </w:r>
          </w:p>
        </w:tc>
        <w:tc>
          <w:tcPr>
            <w:tcW w:w="590" w:type="dxa"/>
          </w:tcPr>
          <w:p w:rsidR="00B75F58" w:rsidRDefault="00B75F58" w:rsidP="00AC19B5">
            <w:pPr>
              <w:spacing w:line="360" w:lineRule="auto"/>
            </w:pPr>
            <w:r>
              <w:t>Yes</w:t>
            </w:r>
          </w:p>
        </w:tc>
        <w:tc>
          <w:tcPr>
            <w:tcW w:w="570" w:type="dxa"/>
          </w:tcPr>
          <w:p w:rsidR="00B75F58" w:rsidRDefault="00B75F58" w:rsidP="00AC19B5">
            <w:pPr>
              <w:spacing w:line="360" w:lineRule="auto"/>
            </w:pPr>
          </w:p>
        </w:tc>
        <w:tc>
          <w:tcPr>
            <w:tcW w:w="563" w:type="dxa"/>
          </w:tcPr>
          <w:p w:rsidR="00B75F58" w:rsidRDefault="00B75F58" w:rsidP="00AC19B5">
            <w:pPr>
              <w:spacing w:line="360" w:lineRule="auto"/>
            </w:pPr>
          </w:p>
        </w:tc>
        <w:tc>
          <w:tcPr>
            <w:tcW w:w="2298" w:type="dxa"/>
          </w:tcPr>
          <w:p w:rsidR="00B75F58" w:rsidRDefault="00B75F58" w:rsidP="00AC19B5">
            <w:pPr>
              <w:spacing w:line="360" w:lineRule="auto"/>
            </w:pPr>
          </w:p>
        </w:tc>
      </w:tr>
      <w:tr w:rsidR="00B75F58" w:rsidTr="00AC19B5">
        <w:tc>
          <w:tcPr>
            <w:tcW w:w="825" w:type="dxa"/>
          </w:tcPr>
          <w:p w:rsidR="00B75F58" w:rsidRDefault="00B75F58" w:rsidP="00AC19B5">
            <w:pPr>
              <w:spacing w:line="360" w:lineRule="auto"/>
            </w:pPr>
            <w:r>
              <w:t>3</w:t>
            </w:r>
          </w:p>
        </w:tc>
        <w:tc>
          <w:tcPr>
            <w:tcW w:w="3677" w:type="dxa"/>
          </w:tcPr>
          <w:p w:rsidR="00B75F58" w:rsidRDefault="00B75F58" w:rsidP="00AC19B5">
            <w:pPr>
              <w:spacing w:line="360" w:lineRule="auto"/>
            </w:pPr>
            <w:r>
              <w:t>Do all the Web page contents are devoid of spelling mistakes ?</w:t>
            </w:r>
          </w:p>
        </w:tc>
        <w:tc>
          <w:tcPr>
            <w:tcW w:w="590" w:type="dxa"/>
          </w:tcPr>
          <w:p w:rsidR="00B75F58" w:rsidRDefault="00B75F58" w:rsidP="00AC19B5">
            <w:pPr>
              <w:spacing w:line="360" w:lineRule="auto"/>
            </w:pPr>
            <w:r>
              <w:t>Yes</w:t>
            </w:r>
          </w:p>
        </w:tc>
        <w:tc>
          <w:tcPr>
            <w:tcW w:w="570" w:type="dxa"/>
          </w:tcPr>
          <w:p w:rsidR="00B75F58" w:rsidRDefault="00B75F58" w:rsidP="00AC19B5">
            <w:pPr>
              <w:spacing w:line="360" w:lineRule="auto"/>
            </w:pPr>
          </w:p>
        </w:tc>
        <w:tc>
          <w:tcPr>
            <w:tcW w:w="563" w:type="dxa"/>
          </w:tcPr>
          <w:p w:rsidR="00B75F58" w:rsidRDefault="00B75F58" w:rsidP="00AC19B5">
            <w:pPr>
              <w:spacing w:line="360" w:lineRule="auto"/>
            </w:pPr>
          </w:p>
        </w:tc>
        <w:tc>
          <w:tcPr>
            <w:tcW w:w="2298" w:type="dxa"/>
          </w:tcPr>
          <w:p w:rsidR="00B75F58" w:rsidRDefault="00B75F58" w:rsidP="00AC19B5">
            <w:pPr>
              <w:spacing w:line="360" w:lineRule="auto"/>
            </w:pPr>
          </w:p>
        </w:tc>
      </w:tr>
      <w:tr w:rsidR="00B75F58" w:rsidTr="00AC19B5">
        <w:tc>
          <w:tcPr>
            <w:tcW w:w="825" w:type="dxa"/>
          </w:tcPr>
          <w:p w:rsidR="00B75F58" w:rsidRDefault="00B75F58" w:rsidP="00AC19B5">
            <w:pPr>
              <w:spacing w:line="360" w:lineRule="auto"/>
            </w:pPr>
            <w:r>
              <w:t>4</w:t>
            </w:r>
          </w:p>
        </w:tc>
        <w:tc>
          <w:tcPr>
            <w:tcW w:w="3677" w:type="dxa"/>
          </w:tcPr>
          <w:p w:rsidR="00B75F58" w:rsidRDefault="00B75F58" w:rsidP="00AC19B5">
            <w:pPr>
              <w:spacing w:line="360" w:lineRule="auto"/>
            </w:pPr>
            <w:r>
              <w:t>Is the user able to purchase the book which has been selected ?</w:t>
            </w:r>
          </w:p>
        </w:tc>
        <w:tc>
          <w:tcPr>
            <w:tcW w:w="590" w:type="dxa"/>
          </w:tcPr>
          <w:p w:rsidR="00B75F58" w:rsidRDefault="00B75F58" w:rsidP="00AC19B5">
            <w:pPr>
              <w:spacing w:line="360" w:lineRule="auto"/>
            </w:pPr>
            <w:r>
              <w:t>Yes</w:t>
            </w:r>
          </w:p>
        </w:tc>
        <w:tc>
          <w:tcPr>
            <w:tcW w:w="570" w:type="dxa"/>
          </w:tcPr>
          <w:p w:rsidR="00B75F58" w:rsidRDefault="00B75F58" w:rsidP="00AC19B5">
            <w:pPr>
              <w:spacing w:line="360" w:lineRule="auto"/>
            </w:pPr>
          </w:p>
        </w:tc>
        <w:tc>
          <w:tcPr>
            <w:tcW w:w="563" w:type="dxa"/>
          </w:tcPr>
          <w:p w:rsidR="00B75F58" w:rsidRDefault="00B75F58" w:rsidP="00AC19B5">
            <w:pPr>
              <w:spacing w:line="360" w:lineRule="auto"/>
            </w:pPr>
          </w:p>
        </w:tc>
        <w:tc>
          <w:tcPr>
            <w:tcW w:w="2298" w:type="dxa"/>
          </w:tcPr>
          <w:p w:rsidR="00B75F58" w:rsidRDefault="00B75F58" w:rsidP="00AC19B5">
            <w:pPr>
              <w:spacing w:line="360" w:lineRule="auto"/>
            </w:pPr>
          </w:p>
        </w:tc>
      </w:tr>
      <w:tr w:rsidR="00B75F58" w:rsidTr="00AC19B5">
        <w:tc>
          <w:tcPr>
            <w:tcW w:w="825" w:type="dxa"/>
          </w:tcPr>
          <w:p w:rsidR="00B75F58" w:rsidRDefault="00B75F58" w:rsidP="00AC19B5">
            <w:pPr>
              <w:spacing w:line="360" w:lineRule="auto"/>
            </w:pPr>
            <w:r>
              <w:t>5</w:t>
            </w:r>
          </w:p>
        </w:tc>
        <w:tc>
          <w:tcPr>
            <w:tcW w:w="3677" w:type="dxa"/>
          </w:tcPr>
          <w:p w:rsidR="00B75F58" w:rsidRDefault="00B75F58" w:rsidP="00AC19B5">
            <w:pPr>
              <w:spacing w:line="360" w:lineRule="auto"/>
            </w:pPr>
            <w:r>
              <w:t>Is the Web site user-friendly ?</w:t>
            </w:r>
          </w:p>
        </w:tc>
        <w:tc>
          <w:tcPr>
            <w:tcW w:w="590" w:type="dxa"/>
          </w:tcPr>
          <w:p w:rsidR="00B75F58" w:rsidRDefault="00B75F58" w:rsidP="00AC19B5">
            <w:pPr>
              <w:spacing w:line="360" w:lineRule="auto"/>
            </w:pPr>
            <w:r>
              <w:t>Yes</w:t>
            </w:r>
          </w:p>
        </w:tc>
        <w:tc>
          <w:tcPr>
            <w:tcW w:w="570" w:type="dxa"/>
          </w:tcPr>
          <w:p w:rsidR="00B75F58" w:rsidRDefault="00B75F58" w:rsidP="00AC19B5">
            <w:pPr>
              <w:spacing w:line="360" w:lineRule="auto"/>
            </w:pPr>
          </w:p>
        </w:tc>
        <w:tc>
          <w:tcPr>
            <w:tcW w:w="563" w:type="dxa"/>
          </w:tcPr>
          <w:p w:rsidR="00B75F58" w:rsidRDefault="00B75F58" w:rsidP="00AC19B5">
            <w:pPr>
              <w:spacing w:line="360" w:lineRule="auto"/>
            </w:pPr>
          </w:p>
        </w:tc>
        <w:tc>
          <w:tcPr>
            <w:tcW w:w="2298" w:type="dxa"/>
          </w:tcPr>
          <w:p w:rsidR="00B75F58" w:rsidRDefault="00B75F58" w:rsidP="00AC19B5">
            <w:pPr>
              <w:spacing w:line="360" w:lineRule="auto"/>
            </w:pPr>
            <w:r>
              <w:t>Tested on Firefox, IE 8, Google Chrome</w:t>
            </w:r>
          </w:p>
        </w:tc>
      </w:tr>
    </w:tbl>
    <w:p w:rsidR="00920398" w:rsidRPr="00920398" w:rsidRDefault="00920398" w:rsidP="000843DD">
      <w:pPr>
        <w:pStyle w:val="ListParagraph"/>
        <w:ind w:left="360"/>
        <w:rPr>
          <w:i/>
        </w:rPr>
      </w:pPr>
      <w:r w:rsidRPr="00920398">
        <w:rPr>
          <w:i/>
        </w:rPr>
        <w:t>&gt;</w:t>
      </w:r>
    </w:p>
    <w:p w:rsidR="00876047" w:rsidRPr="00464D98" w:rsidRDefault="00876047" w:rsidP="00464D98"/>
    <w:p w:rsidR="00876047" w:rsidRPr="00464D98" w:rsidRDefault="00876047" w:rsidP="0091113D">
      <w:pPr>
        <w:pStyle w:val="Heading1"/>
        <w:numPr>
          <w:ilvl w:val="0"/>
          <w:numId w:val="3"/>
        </w:numPr>
      </w:pPr>
      <w:bookmarkStart w:id="125" w:name="_Toc358736234"/>
      <w:r w:rsidRPr="00464D98">
        <w:t>Screenshots</w:t>
      </w:r>
      <w:bookmarkEnd w:id="125"/>
    </w:p>
    <w:p w:rsidR="009943A4" w:rsidRDefault="009943A4" w:rsidP="00464D98">
      <w:pPr>
        <w:rPr>
          <w:i/>
        </w:rPr>
      </w:pPr>
    </w:p>
    <w:p w:rsidR="009943A4" w:rsidRDefault="009943A4" w:rsidP="00464D98">
      <w:pPr>
        <w:rPr>
          <w:i/>
        </w:rPr>
      </w:pPr>
      <w:r>
        <w:rPr>
          <w:i/>
          <w:noProof/>
        </w:rPr>
        <w:lastRenderedPageBreak/>
        <w:drawing>
          <wp:inline distT="0" distB="0" distL="0" distR="0">
            <wp:extent cx="5274945" cy="8258175"/>
            <wp:effectExtent l="0" t="0" r="190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fault.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74945" cy="8258175"/>
                    </a:xfrm>
                    <a:prstGeom prst="rect">
                      <a:avLst/>
                    </a:prstGeom>
                  </pic:spPr>
                </pic:pic>
              </a:graphicData>
            </a:graphic>
          </wp:inline>
        </w:drawing>
      </w:r>
    </w:p>
    <w:p w:rsidR="009943A4" w:rsidRDefault="009943A4" w:rsidP="009943A4">
      <w:pPr>
        <w:ind w:left="360"/>
        <w:rPr>
          <w:b/>
          <w:i/>
        </w:rPr>
      </w:pPr>
      <w:r w:rsidRPr="00C0229E">
        <w:rPr>
          <w:b/>
        </w:rPr>
        <w:t xml:space="preserve">                                        Screenshot –</w:t>
      </w:r>
      <w:r w:rsidRPr="00C0229E">
        <w:rPr>
          <w:b/>
          <w:i/>
        </w:rPr>
        <w:t xml:space="preserve"> Home Page</w:t>
      </w:r>
    </w:p>
    <w:p w:rsidR="009943A4" w:rsidRDefault="009943A4" w:rsidP="009943A4">
      <w:pPr>
        <w:ind w:left="360"/>
        <w:rPr>
          <w:b/>
          <w:i/>
        </w:rPr>
      </w:pPr>
    </w:p>
    <w:p w:rsidR="009943A4" w:rsidRDefault="009943A4" w:rsidP="009943A4">
      <w:pPr>
        <w:ind w:left="360"/>
        <w:rPr>
          <w:b/>
          <w:i/>
        </w:rPr>
      </w:pPr>
      <w:r>
        <w:rPr>
          <w:b/>
          <w:i/>
          <w:noProof/>
        </w:rPr>
        <w:lastRenderedPageBreak/>
        <w:drawing>
          <wp:inline distT="0" distB="0" distL="0" distR="0">
            <wp:extent cx="5274945" cy="3049905"/>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74945" cy="3049905"/>
                    </a:xfrm>
                    <a:prstGeom prst="rect">
                      <a:avLst/>
                    </a:prstGeom>
                  </pic:spPr>
                </pic:pic>
              </a:graphicData>
            </a:graphic>
          </wp:inline>
        </w:drawing>
      </w:r>
    </w:p>
    <w:p w:rsidR="009943A4" w:rsidRDefault="009943A4" w:rsidP="009943A4">
      <w:pPr>
        <w:jc w:val="center"/>
        <w:rPr>
          <w:b/>
          <w:i/>
        </w:rPr>
      </w:pPr>
      <w:r w:rsidRPr="00C0229E">
        <w:rPr>
          <w:b/>
        </w:rPr>
        <w:t>Screenshot –</w:t>
      </w:r>
      <w:r w:rsidRPr="00C0229E">
        <w:rPr>
          <w:b/>
          <w:i/>
        </w:rPr>
        <w:t xml:space="preserve"> Search</w:t>
      </w:r>
    </w:p>
    <w:p w:rsidR="009943A4" w:rsidRDefault="009943A4" w:rsidP="009943A4">
      <w:pPr>
        <w:jc w:val="center"/>
        <w:rPr>
          <w:b/>
          <w:i/>
        </w:rPr>
      </w:pPr>
    </w:p>
    <w:p w:rsidR="009943A4" w:rsidRPr="00C0229E" w:rsidRDefault="009943A4" w:rsidP="009943A4">
      <w:pPr>
        <w:jc w:val="center"/>
        <w:rPr>
          <w:b/>
        </w:rPr>
      </w:pPr>
    </w:p>
    <w:p w:rsidR="009943A4" w:rsidRPr="00C0229E" w:rsidRDefault="009943A4" w:rsidP="009943A4">
      <w:pPr>
        <w:ind w:left="360"/>
        <w:rPr>
          <w:b/>
          <w:i/>
        </w:rPr>
      </w:pPr>
    </w:p>
    <w:p w:rsidR="009943A4" w:rsidRDefault="009943A4" w:rsidP="009943A4">
      <w:pPr>
        <w:ind w:left="360"/>
        <w:rPr>
          <w:i/>
        </w:rPr>
      </w:pPr>
      <w:r>
        <w:rPr>
          <w:i/>
          <w:noProof/>
        </w:rPr>
        <w:lastRenderedPageBreak/>
        <w:drawing>
          <wp:inline distT="0" distB="0" distL="0" distR="0">
            <wp:extent cx="5274945" cy="771906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details.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945" cy="7719060"/>
                    </a:xfrm>
                    <a:prstGeom prst="rect">
                      <a:avLst/>
                    </a:prstGeom>
                  </pic:spPr>
                </pic:pic>
              </a:graphicData>
            </a:graphic>
          </wp:inline>
        </w:drawing>
      </w:r>
    </w:p>
    <w:p w:rsidR="009943A4" w:rsidRDefault="009943A4" w:rsidP="009943A4">
      <w:pPr>
        <w:jc w:val="center"/>
        <w:rPr>
          <w:b/>
          <w:i/>
        </w:rPr>
      </w:pPr>
      <w:r w:rsidRPr="00C0229E">
        <w:rPr>
          <w:b/>
        </w:rPr>
        <w:t>Screenshot –</w:t>
      </w:r>
      <w:r w:rsidRPr="00C0229E">
        <w:rPr>
          <w:b/>
          <w:i/>
        </w:rPr>
        <w:t xml:space="preserve"> Product Details</w:t>
      </w:r>
    </w:p>
    <w:p w:rsidR="009943A4" w:rsidRDefault="009943A4" w:rsidP="009943A4">
      <w:pPr>
        <w:ind w:left="360"/>
        <w:jc w:val="center"/>
        <w:rPr>
          <w:i/>
        </w:rPr>
      </w:pPr>
    </w:p>
    <w:p w:rsidR="009943A4" w:rsidRDefault="009943A4" w:rsidP="009943A4">
      <w:pPr>
        <w:ind w:left="360"/>
        <w:rPr>
          <w:i/>
        </w:rPr>
      </w:pPr>
    </w:p>
    <w:p w:rsidR="003777EF" w:rsidRDefault="003777EF" w:rsidP="009943A4">
      <w:pPr>
        <w:rPr>
          <w:i/>
        </w:rPr>
      </w:pPr>
    </w:p>
    <w:p w:rsidR="009943A4" w:rsidRDefault="009943A4" w:rsidP="009943A4">
      <w:pPr>
        <w:rPr>
          <w:i/>
        </w:rPr>
      </w:pPr>
    </w:p>
    <w:p w:rsidR="009943A4" w:rsidRDefault="009943A4" w:rsidP="009943A4">
      <w:pPr>
        <w:rPr>
          <w:i/>
        </w:rPr>
      </w:pPr>
      <w:r>
        <w:rPr>
          <w:i/>
          <w:noProof/>
        </w:rPr>
        <w:lastRenderedPageBreak/>
        <w:drawing>
          <wp:inline distT="0" distB="0" distL="0" distR="0">
            <wp:extent cx="5274945" cy="4488815"/>
            <wp:effectExtent l="0" t="0" r="1905"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ppingcart.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945" cy="4488815"/>
                    </a:xfrm>
                    <a:prstGeom prst="rect">
                      <a:avLst/>
                    </a:prstGeom>
                  </pic:spPr>
                </pic:pic>
              </a:graphicData>
            </a:graphic>
          </wp:inline>
        </w:drawing>
      </w:r>
    </w:p>
    <w:p w:rsidR="009943A4" w:rsidRPr="005953F0" w:rsidRDefault="009943A4" w:rsidP="009943A4">
      <w:pPr>
        <w:jc w:val="center"/>
        <w:rPr>
          <w:b/>
        </w:rPr>
      </w:pPr>
      <w:r w:rsidRPr="005953F0">
        <w:rPr>
          <w:b/>
        </w:rPr>
        <w:t>Screenshot – Shopping Cart</w:t>
      </w:r>
    </w:p>
    <w:p w:rsidR="009943A4" w:rsidRDefault="009943A4" w:rsidP="009943A4">
      <w:pPr>
        <w:jc w:val="center"/>
        <w:rPr>
          <w:i/>
        </w:rPr>
      </w:pPr>
    </w:p>
    <w:p w:rsidR="009943A4" w:rsidRDefault="009943A4" w:rsidP="009943A4">
      <w:pPr>
        <w:rPr>
          <w:i/>
        </w:rPr>
      </w:pPr>
    </w:p>
    <w:p w:rsidR="009943A4" w:rsidRDefault="009943A4" w:rsidP="009943A4">
      <w:pPr>
        <w:rPr>
          <w:i/>
        </w:rPr>
      </w:pPr>
    </w:p>
    <w:p w:rsidR="009943A4" w:rsidRDefault="009943A4" w:rsidP="009943A4">
      <w:pPr>
        <w:rPr>
          <w:i/>
        </w:rPr>
      </w:pPr>
    </w:p>
    <w:p w:rsidR="009943A4" w:rsidRDefault="009943A4" w:rsidP="009943A4">
      <w:pPr>
        <w:rPr>
          <w:i/>
        </w:rPr>
      </w:pPr>
      <w:r>
        <w:rPr>
          <w:i/>
          <w:noProof/>
        </w:rPr>
        <w:lastRenderedPageBreak/>
        <w:drawing>
          <wp:inline distT="0" distB="0" distL="0" distR="0">
            <wp:extent cx="5274945" cy="3730625"/>
            <wp:effectExtent l="0" t="0" r="1905"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1.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945" cy="3730625"/>
                    </a:xfrm>
                    <a:prstGeom prst="rect">
                      <a:avLst/>
                    </a:prstGeom>
                  </pic:spPr>
                </pic:pic>
              </a:graphicData>
            </a:graphic>
          </wp:inline>
        </w:drawing>
      </w:r>
    </w:p>
    <w:p w:rsidR="009943A4" w:rsidRDefault="009943A4" w:rsidP="009943A4">
      <w:pPr>
        <w:jc w:val="center"/>
        <w:rPr>
          <w:b/>
          <w:i/>
        </w:rPr>
      </w:pPr>
      <w:r w:rsidRPr="0002248C">
        <w:rPr>
          <w:b/>
        </w:rPr>
        <w:t>Screenshot -</w:t>
      </w:r>
      <w:r w:rsidRPr="0002248C">
        <w:rPr>
          <w:b/>
          <w:i/>
        </w:rPr>
        <w:t xml:space="preserve"> Checkout Step </w:t>
      </w:r>
      <w:r>
        <w:rPr>
          <w:b/>
          <w:i/>
        </w:rPr>
        <w:t>1/6</w:t>
      </w:r>
    </w:p>
    <w:p w:rsidR="009943A4" w:rsidRDefault="009943A4" w:rsidP="009943A4">
      <w:pPr>
        <w:jc w:val="center"/>
        <w:rPr>
          <w:b/>
          <w:i/>
        </w:rPr>
      </w:pPr>
    </w:p>
    <w:p w:rsidR="009943A4" w:rsidRPr="0002248C" w:rsidRDefault="009943A4" w:rsidP="009943A4">
      <w:pPr>
        <w:jc w:val="center"/>
        <w:rPr>
          <w:b/>
        </w:rPr>
      </w:pPr>
      <w:r>
        <w:rPr>
          <w:b/>
          <w:noProof/>
        </w:rPr>
        <w:lastRenderedPageBreak/>
        <w:drawing>
          <wp:inline distT="0" distB="0" distL="0" distR="0">
            <wp:extent cx="5274945" cy="6170295"/>
            <wp:effectExtent l="0" t="0" r="1905"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945" cy="6170295"/>
                    </a:xfrm>
                    <a:prstGeom prst="rect">
                      <a:avLst/>
                    </a:prstGeom>
                  </pic:spPr>
                </pic:pic>
              </a:graphicData>
            </a:graphic>
          </wp:inline>
        </w:drawing>
      </w:r>
    </w:p>
    <w:p w:rsidR="009943A4" w:rsidRPr="0002248C" w:rsidRDefault="009943A4" w:rsidP="009943A4">
      <w:pPr>
        <w:jc w:val="center"/>
        <w:rPr>
          <w:b/>
        </w:rPr>
      </w:pPr>
      <w:r w:rsidRPr="0002248C">
        <w:rPr>
          <w:b/>
        </w:rPr>
        <w:t>Screenshot -</w:t>
      </w:r>
      <w:r w:rsidRPr="0002248C">
        <w:rPr>
          <w:b/>
          <w:i/>
        </w:rPr>
        <w:t xml:space="preserve"> Checkout Step </w:t>
      </w:r>
      <w:r>
        <w:rPr>
          <w:b/>
          <w:i/>
        </w:rPr>
        <w:t>2/6</w:t>
      </w:r>
    </w:p>
    <w:p w:rsidR="009943A4" w:rsidRDefault="009943A4" w:rsidP="009943A4">
      <w:pPr>
        <w:rPr>
          <w:i/>
        </w:rPr>
      </w:pPr>
    </w:p>
    <w:p w:rsidR="009943A4" w:rsidRDefault="009943A4" w:rsidP="009943A4">
      <w:pPr>
        <w:rPr>
          <w:i/>
        </w:rPr>
      </w:pPr>
    </w:p>
    <w:p w:rsidR="009943A4" w:rsidRDefault="009943A4" w:rsidP="009943A4">
      <w:pPr>
        <w:rPr>
          <w:i/>
        </w:rPr>
      </w:pPr>
      <w:r>
        <w:rPr>
          <w:i/>
          <w:noProof/>
        </w:rPr>
        <w:lastRenderedPageBreak/>
        <w:drawing>
          <wp:inline distT="0" distB="0" distL="0" distR="0">
            <wp:extent cx="5274945" cy="3800475"/>
            <wp:effectExtent l="0" t="0" r="190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3.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945" cy="3800475"/>
                    </a:xfrm>
                    <a:prstGeom prst="rect">
                      <a:avLst/>
                    </a:prstGeom>
                  </pic:spPr>
                </pic:pic>
              </a:graphicData>
            </a:graphic>
          </wp:inline>
        </w:drawing>
      </w:r>
    </w:p>
    <w:p w:rsidR="009943A4" w:rsidRPr="0002248C" w:rsidRDefault="009943A4" w:rsidP="009943A4">
      <w:pPr>
        <w:jc w:val="center"/>
        <w:rPr>
          <w:b/>
        </w:rPr>
      </w:pPr>
      <w:r w:rsidRPr="0002248C">
        <w:rPr>
          <w:b/>
        </w:rPr>
        <w:t>Screenshot -</w:t>
      </w:r>
      <w:r w:rsidRPr="0002248C">
        <w:rPr>
          <w:b/>
          <w:i/>
        </w:rPr>
        <w:t xml:space="preserve"> Checkout Step </w:t>
      </w:r>
      <w:r>
        <w:rPr>
          <w:b/>
          <w:i/>
        </w:rPr>
        <w:t>3/6</w:t>
      </w:r>
    </w:p>
    <w:p w:rsidR="009943A4" w:rsidRDefault="009943A4" w:rsidP="009943A4">
      <w:pPr>
        <w:rPr>
          <w:i/>
        </w:rPr>
      </w:pPr>
    </w:p>
    <w:p w:rsidR="009943A4" w:rsidRDefault="004611E7" w:rsidP="009943A4">
      <w:pPr>
        <w:rPr>
          <w:i/>
        </w:rPr>
      </w:pPr>
      <w:r>
        <w:rPr>
          <w:i/>
          <w:noProof/>
        </w:rPr>
        <w:lastRenderedPageBreak/>
        <w:drawing>
          <wp:inline distT="0" distB="0" distL="0" distR="0">
            <wp:extent cx="5274945" cy="4676775"/>
            <wp:effectExtent l="0" t="0" r="190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edback.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945" cy="4676775"/>
                    </a:xfrm>
                    <a:prstGeom prst="rect">
                      <a:avLst/>
                    </a:prstGeom>
                  </pic:spPr>
                </pic:pic>
              </a:graphicData>
            </a:graphic>
          </wp:inline>
        </w:drawing>
      </w:r>
    </w:p>
    <w:p w:rsidR="004611E7" w:rsidRPr="0002248C" w:rsidRDefault="004611E7" w:rsidP="004611E7">
      <w:pPr>
        <w:jc w:val="center"/>
        <w:rPr>
          <w:b/>
        </w:rPr>
      </w:pPr>
      <w:r w:rsidRPr="0002248C">
        <w:rPr>
          <w:b/>
        </w:rPr>
        <w:t>Screenshot -</w:t>
      </w:r>
      <w:r w:rsidRPr="0002248C">
        <w:rPr>
          <w:b/>
          <w:i/>
        </w:rPr>
        <w:t xml:space="preserve"> </w:t>
      </w:r>
      <w:r>
        <w:rPr>
          <w:b/>
          <w:i/>
        </w:rPr>
        <w:t>Feedback</w:t>
      </w:r>
    </w:p>
    <w:p w:rsidR="004611E7" w:rsidRDefault="004611E7" w:rsidP="009943A4">
      <w:pPr>
        <w:rPr>
          <w:i/>
        </w:rPr>
      </w:pPr>
      <w:bookmarkStart w:id="126" w:name="_GoBack"/>
      <w:bookmarkEnd w:id="126"/>
    </w:p>
    <w:p w:rsidR="004611E7" w:rsidRPr="00C05185" w:rsidRDefault="004611E7" w:rsidP="009943A4">
      <w:pPr>
        <w:rPr>
          <w:i/>
        </w:rPr>
      </w:pPr>
    </w:p>
    <w:p w:rsidR="00C938C5" w:rsidRPr="00464D98" w:rsidRDefault="0029114A" w:rsidP="0091113D">
      <w:pPr>
        <w:pStyle w:val="Heading1"/>
        <w:numPr>
          <w:ilvl w:val="0"/>
          <w:numId w:val="3"/>
        </w:numPr>
      </w:pPr>
      <w:bookmarkStart w:id="127" w:name="_Toc358736235"/>
      <w:r>
        <w:t>Coding Convention</w:t>
      </w:r>
      <w:bookmarkEnd w:id="127"/>
    </w:p>
    <w:p w:rsidR="00C938C5" w:rsidRPr="00464D98" w:rsidRDefault="00C938C5" w:rsidP="00464D98"/>
    <w:p w:rsidR="00C938C5" w:rsidRPr="00603C60" w:rsidRDefault="00EB2ADB" w:rsidP="00464D98">
      <w:pPr>
        <w:rPr>
          <w:b/>
          <w:i/>
          <w:sz w:val="28"/>
          <w:szCs w:val="28"/>
        </w:rPr>
      </w:pPr>
      <w:r w:rsidRPr="00603C60">
        <w:rPr>
          <w:b/>
          <w:i/>
          <w:sz w:val="28"/>
          <w:szCs w:val="28"/>
        </w:rPr>
        <w:t xml:space="preserve">9.1 Objective </w:t>
      </w:r>
    </w:p>
    <w:p w:rsidR="00EB2ADB" w:rsidRPr="00333AD8" w:rsidRDefault="00EB2ADB" w:rsidP="00EB2ADB">
      <w:pPr>
        <w:spacing w:line="360" w:lineRule="auto"/>
        <w:ind w:left="360"/>
      </w:pPr>
      <w:r w:rsidRPr="00333AD8">
        <w:t>This section requires or recommends certain practices for developing programs in the C# language. The objective of this coding standard is to have a positive effect on</w:t>
      </w:r>
    </w:p>
    <w:p w:rsidR="00EB2ADB" w:rsidRPr="00333AD8" w:rsidRDefault="00EB2ADB" w:rsidP="00EB2ADB">
      <w:pPr>
        <w:pStyle w:val="ListParagraph"/>
        <w:numPr>
          <w:ilvl w:val="0"/>
          <w:numId w:val="30"/>
        </w:numPr>
        <w:spacing w:line="360" w:lineRule="auto"/>
        <w:ind w:left="1080"/>
      </w:pPr>
      <w:r w:rsidRPr="00333AD8">
        <w:t>Avoidance of errors/bugs, especially the hard-to-find ones.</w:t>
      </w:r>
    </w:p>
    <w:p w:rsidR="00EB2ADB" w:rsidRPr="00333AD8" w:rsidRDefault="00EB2ADB" w:rsidP="00EB2ADB">
      <w:pPr>
        <w:pStyle w:val="ListParagraph"/>
        <w:numPr>
          <w:ilvl w:val="0"/>
          <w:numId w:val="30"/>
        </w:numPr>
        <w:spacing w:line="360" w:lineRule="auto"/>
        <w:ind w:left="1080"/>
      </w:pPr>
      <w:r w:rsidRPr="00333AD8">
        <w:t>Maintainability, by promoting some proven design principles.</w:t>
      </w:r>
    </w:p>
    <w:p w:rsidR="00EB2ADB" w:rsidRPr="00333AD8" w:rsidRDefault="00EB2ADB" w:rsidP="00EB2ADB">
      <w:pPr>
        <w:pStyle w:val="ListParagraph"/>
        <w:numPr>
          <w:ilvl w:val="0"/>
          <w:numId w:val="30"/>
        </w:numPr>
        <w:spacing w:line="360" w:lineRule="auto"/>
        <w:ind w:left="1080"/>
      </w:pPr>
      <w:r w:rsidRPr="00333AD8">
        <w:t>Maintainability, by requiring or recommending a certain unity of style.</w:t>
      </w:r>
    </w:p>
    <w:p w:rsidR="00EB2ADB" w:rsidRPr="00333AD8" w:rsidRDefault="00EB2ADB" w:rsidP="00EB2ADB">
      <w:pPr>
        <w:pStyle w:val="ListParagraph"/>
        <w:numPr>
          <w:ilvl w:val="0"/>
          <w:numId w:val="30"/>
        </w:numPr>
        <w:spacing w:line="360" w:lineRule="auto"/>
        <w:ind w:left="1080"/>
      </w:pPr>
      <w:r w:rsidRPr="00333AD8">
        <w:t>Performance, by dissuading wasteful practices.</w:t>
      </w:r>
    </w:p>
    <w:p w:rsidR="00EB2ADB" w:rsidRPr="00603C60" w:rsidRDefault="00EB2ADB" w:rsidP="00EB2ADB">
      <w:pPr>
        <w:rPr>
          <w:b/>
          <w:i/>
          <w:sz w:val="28"/>
          <w:szCs w:val="28"/>
        </w:rPr>
      </w:pPr>
      <w:r w:rsidRPr="00603C60">
        <w:rPr>
          <w:b/>
          <w:i/>
          <w:sz w:val="28"/>
          <w:szCs w:val="28"/>
        </w:rPr>
        <w:t>9.2  Scope</w:t>
      </w:r>
    </w:p>
    <w:p w:rsidR="00EB2ADB" w:rsidRDefault="00EB2ADB" w:rsidP="00EB2ADB">
      <w:pPr>
        <w:pStyle w:val="ListParagraph"/>
        <w:numPr>
          <w:ilvl w:val="0"/>
          <w:numId w:val="17"/>
        </w:numPr>
        <w:spacing w:line="360" w:lineRule="auto"/>
      </w:pPr>
      <w:r w:rsidRPr="00333AD8">
        <w:t>This standard pertains to the use of the C# language. With very few exceptions, it does not discuss the use of the</w:t>
      </w:r>
      <w:r>
        <w:t xml:space="preserve"> </w:t>
      </w:r>
      <w:r w:rsidRPr="00333AD8">
        <w:t xml:space="preserve">.NET class libraries. Certain </w:t>
      </w:r>
      <w:r w:rsidRPr="00333AD8">
        <w:lastRenderedPageBreak/>
        <w:t>items that deserve attention have been identified, but have not been included in this</w:t>
      </w:r>
      <w:r>
        <w:t xml:space="preserve"> section </w:t>
      </w:r>
      <w:r w:rsidRPr="00333AD8">
        <w:t>because treatment in separate documents appears more appropriate.</w:t>
      </w:r>
    </w:p>
    <w:p w:rsidR="00EB2ADB" w:rsidRPr="00603C60" w:rsidRDefault="00EB2ADB" w:rsidP="00EB2ADB">
      <w:pPr>
        <w:pStyle w:val="ListParagraph"/>
        <w:numPr>
          <w:ilvl w:val="0"/>
          <w:numId w:val="17"/>
        </w:numPr>
        <w:spacing w:line="360" w:lineRule="auto"/>
        <w:rPr>
          <w:b/>
          <w:bCs/>
        </w:rPr>
      </w:pPr>
      <w:r w:rsidRPr="00EA1669">
        <w:rPr>
          <w:bCs/>
        </w:rPr>
        <w:t xml:space="preserve">This standard does not include rules or recommendations on how to </w:t>
      </w:r>
      <w:r w:rsidRPr="00603C60">
        <w:rPr>
          <w:b/>
          <w:bCs/>
        </w:rPr>
        <w:t>layout brackets, braces, and code in general.</w:t>
      </w:r>
    </w:p>
    <w:p w:rsidR="00EB2ADB" w:rsidRPr="00603C60" w:rsidRDefault="00EB2ADB" w:rsidP="00EB2ADB">
      <w:pPr>
        <w:pStyle w:val="ListParagraph"/>
        <w:ind w:left="0"/>
        <w:rPr>
          <w:b/>
          <w:i/>
          <w:sz w:val="28"/>
          <w:szCs w:val="28"/>
        </w:rPr>
      </w:pPr>
      <w:r w:rsidRPr="00603C60">
        <w:rPr>
          <w:b/>
          <w:i/>
          <w:sz w:val="28"/>
          <w:szCs w:val="28"/>
        </w:rPr>
        <w:t>9.3 Rules:</w:t>
      </w:r>
    </w:p>
    <w:p w:rsidR="00EB2ADB" w:rsidRPr="00603C60" w:rsidRDefault="00EB2ADB" w:rsidP="00EB2ADB">
      <w:pPr>
        <w:pStyle w:val="ListParagraph"/>
        <w:ind w:left="0"/>
        <w:rPr>
          <w:b/>
        </w:rPr>
      </w:pPr>
      <w:r w:rsidRPr="00603C60">
        <w:rPr>
          <w:b/>
        </w:rPr>
        <w:t>9.3.1 Name Convetions and Standards:</w:t>
      </w:r>
    </w:p>
    <w:p w:rsidR="00EB2ADB" w:rsidRPr="00587928" w:rsidRDefault="00EB2ADB" w:rsidP="00EB2ADB">
      <w:r w:rsidRPr="00587928">
        <w:t xml:space="preserve">Note : </w:t>
      </w:r>
    </w:p>
    <w:p w:rsidR="00EB2ADB" w:rsidRPr="00587928" w:rsidRDefault="00EB2ADB" w:rsidP="00EB2ADB">
      <w:pPr>
        <w:spacing w:line="360" w:lineRule="auto"/>
      </w:pPr>
      <w:r w:rsidRPr="00587928">
        <w:t xml:space="preserve">The terms Pascal Casing and Camel Casing are used throughout this document. </w:t>
      </w:r>
    </w:p>
    <w:p w:rsidR="00EB2ADB" w:rsidRPr="00587928" w:rsidRDefault="00EB2ADB" w:rsidP="00EB2ADB">
      <w:pPr>
        <w:spacing w:line="360" w:lineRule="auto"/>
      </w:pPr>
      <w:r w:rsidRPr="00EA1669">
        <w:rPr>
          <w:i/>
        </w:rPr>
        <w:t>Pascal Casing</w:t>
      </w:r>
      <w:r w:rsidRPr="00587928">
        <w:t xml:space="preserve"> - First character of all words are Upper Case and other characters are lower case. </w:t>
      </w:r>
    </w:p>
    <w:p w:rsidR="00EB2ADB" w:rsidRPr="00587928" w:rsidRDefault="00EB2ADB" w:rsidP="00EB2ADB">
      <w:pPr>
        <w:spacing w:line="360" w:lineRule="auto"/>
      </w:pPr>
      <w:r w:rsidRPr="00587928">
        <w:t>Example: BackColor</w:t>
      </w:r>
    </w:p>
    <w:p w:rsidR="00EB2ADB" w:rsidRPr="00587928" w:rsidRDefault="00EB2ADB" w:rsidP="00EB2ADB">
      <w:pPr>
        <w:spacing w:line="360" w:lineRule="auto"/>
      </w:pPr>
      <w:r w:rsidRPr="00EA1669">
        <w:rPr>
          <w:i/>
        </w:rPr>
        <w:t>Camel Casing</w:t>
      </w:r>
      <w:r w:rsidRPr="00587928">
        <w:t xml:space="preserve"> - First character of all words, except the first word are Upper Case and other characters are lower case.</w:t>
      </w:r>
    </w:p>
    <w:p w:rsidR="00EB2ADB" w:rsidRDefault="00EB2ADB" w:rsidP="00EB2ADB">
      <w:r w:rsidRPr="00587928">
        <w:t>Example: backColor</w:t>
      </w:r>
    </w:p>
    <w:p w:rsidR="00EB2ADB" w:rsidRPr="003D1EB5" w:rsidRDefault="00EB2ADB" w:rsidP="00EB2ADB">
      <w:pPr>
        <w:numPr>
          <w:ilvl w:val="0"/>
          <w:numId w:val="32"/>
        </w:numPr>
        <w:rPr>
          <w:b/>
          <w:i/>
        </w:rPr>
      </w:pPr>
      <w:r w:rsidRPr="003D1EB5">
        <w:rPr>
          <w:b/>
          <w:i/>
        </w:rPr>
        <w:t xml:space="preserve">Use Pascal casing for Class names </w:t>
      </w:r>
    </w:p>
    <w:p w:rsidR="00EB2ADB" w:rsidRPr="00587928" w:rsidRDefault="00EB2ADB" w:rsidP="00EB2ADB"/>
    <w:p w:rsidR="00EB2ADB" w:rsidRPr="00587928" w:rsidRDefault="00EB2ADB" w:rsidP="00EB2ADB">
      <w:r w:rsidRPr="00587928">
        <w:t xml:space="preserve">public class </w:t>
      </w:r>
      <w:r w:rsidRPr="00587928">
        <w:rPr>
          <w:b/>
          <w:bCs/>
        </w:rPr>
        <w:t>HelloWorld</w:t>
      </w:r>
    </w:p>
    <w:p w:rsidR="00EB2ADB" w:rsidRPr="00587928" w:rsidRDefault="00EB2ADB" w:rsidP="00EB2ADB">
      <w:r w:rsidRPr="00587928">
        <w:t>{</w:t>
      </w:r>
    </w:p>
    <w:p w:rsidR="00EB2ADB" w:rsidRPr="00587928" w:rsidRDefault="00EB2ADB" w:rsidP="00EB2ADB">
      <w:r w:rsidRPr="00587928">
        <w:tab/>
        <w:t>...</w:t>
      </w:r>
    </w:p>
    <w:p w:rsidR="00EB2ADB" w:rsidRPr="00587928" w:rsidRDefault="00EB2ADB" w:rsidP="00EB2ADB">
      <w:r w:rsidRPr="00587928">
        <w:t>}</w:t>
      </w:r>
    </w:p>
    <w:p w:rsidR="00EB2ADB" w:rsidRPr="00587928" w:rsidRDefault="00EB2ADB" w:rsidP="00EB2ADB"/>
    <w:p w:rsidR="00EB2ADB" w:rsidRPr="003D1EB5" w:rsidRDefault="00EB2ADB" w:rsidP="00EB2ADB">
      <w:pPr>
        <w:numPr>
          <w:ilvl w:val="0"/>
          <w:numId w:val="32"/>
        </w:numPr>
        <w:rPr>
          <w:b/>
          <w:i/>
        </w:rPr>
      </w:pPr>
      <w:r w:rsidRPr="003D1EB5">
        <w:rPr>
          <w:b/>
          <w:i/>
        </w:rPr>
        <w:t xml:space="preserve">Use Pascal casing for Method names </w:t>
      </w:r>
    </w:p>
    <w:p w:rsidR="00EB2ADB" w:rsidRPr="00587928" w:rsidRDefault="00EB2ADB" w:rsidP="00EB2ADB"/>
    <w:p w:rsidR="00EB2ADB" w:rsidRPr="00587928" w:rsidRDefault="00EB2ADB" w:rsidP="00EB2ADB">
      <w:r w:rsidRPr="00587928">
        <w:t xml:space="preserve">void </w:t>
      </w:r>
      <w:r w:rsidRPr="00587928">
        <w:rPr>
          <w:b/>
          <w:bCs/>
        </w:rPr>
        <w:t>SayHello</w:t>
      </w:r>
      <w:r w:rsidRPr="00587928">
        <w:t>(string name)</w:t>
      </w:r>
    </w:p>
    <w:p w:rsidR="00EB2ADB" w:rsidRPr="00587928" w:rsidRDefault="00EB2ADB" w:rsidP="00EB2ADB">
      <w:r w:rsidRPr="00587928">
        <w:t>{</w:t>
      </w:r>
    </w:p>
    <w:p w:rsidR="00EB2ADB" w:rsidRPr="00587928" w:rsidRDefault="00EB2ADB" w:rsidP="00EB2ADB">
      <w:r w:rsidRPr="00587928">
        <w:tab/>
        <w:t>...</w:t>
      </w:r>
    </w:p>
    <w:p w:rsidR="00EB2ADB" w:rsidRDefault="00EB2ADB" w:rsidP="00EB2ADB">
      <w:r w:rsidRPr="00587928">
        <w:t>}</w:t>
      </w:r>
    </w:p>
    <w:p w:rsidR="00EB2ADB" w:rsidRPr="00587928" w:rsidRDefault="00EB2ADB" w:rsidP="00EB2ADB"/>
    <w:p w:rsidR="00EB2ADB" w:rsidRPr="003D1EB5" w:rsidRDefault="00EB2ADB" w:rsidP="00EB2ADB">
      <w:pPr>
        <w:numPr>
          <w:ilvl w:val="0"/>
          <w:numId w:val="32"/>
        </w:numPr>
        <w:rPr>
          <w:b/>
          <w:i/>
        </w:rPr>
      </w:pPr>
      <w:r w:rsidRPr="003D1EB5">
        <w:rPr>
          <w:b/>
          <w:i/>
        </w:rPr>
        <w:t xml:space="preserve">Use Camel casing for variables and method parameters </w:t>
      </w:r>
    </w:p>
    <w:p w:rsidR="00EB2ADB" w:rsidRDefault="00EB2ADB" w:rsidP="00EB2ADB"/>
    <w:p w:rsidR="00EB2ADB" w:rsidRPr="00587928" w:rsidRDefault="00EB2ADB" w:rsidP="00EB2ADB">
      <w:r>
        <w:t>Example:</w:t>
      </w:r>
    </w:p>
    <w:p w:rsidR="00EB2ADB" w:rsidRPr="00587928" w:rsidRDefault="00EB2ADB" w:rsidP="00EB2ADB">
      <w:r w:rsidRPr="00587928">
        <w:t xml:space="preserve">int </w:t>
      </w:r>
      <w:r w:rsidRPr="00F644E8">
        <w:rPr>
          <w:bCs/>
          <w:i/>
        </w:rPr>
        <w:t>totalCount</w:t>
      </w:r>
      <w:r w:rsidRPr="00587928">
        <w:t xml:space="preserve"> = 0;</w:t>
      </w:r>
    </w:p>
    <w:p w:rsidR="00EB2ADB" w:rsidRPr="00587928" w:rsidRDefault="00EB2ADB" w:rsidP="00EB2ADB">
      <w:r w:rsidRPr="00587928">
        <w:t>void SayHello(string name)</w:t>
      </w:r>
    </w:p>
    <w:p w:rsidR="00EB2ADB" w:rsidRPr="00587928" w:rsidRDefault="00EB2ADB" w:rsidP="00EB2ADB">
      <w:r w:rsidRPr="00587928">
        <w:t>{</w:t>
      </w:r>
    </w:p>
    <w:p w:rsidR="00EB2ADB" w:rsidRPr="00587928" w:rsidRDefault="00EB2ADB" w:rsidP="00EB2ADB">
      <w:r w:rsidRPr="00587928">
        <w:tab/>
        <w:t xml:space="preserve">string </w:t>
      </w:r>
      <w:r w:rsidRPr="00F644E8">
        <w:rPr>
          <w:bCs/>
          <w:i/>
        </w:rPr>
        <w:t>fullMessage</w:t>
      </w:r>
      <w:r w:rsidRPr="00587928">
        <w:t xml:space="preserve"> = "Hello " + name;</w:t>
      </w:r>
    </w:p>
    <w:p w:rsidR="00EB2ADB" w:rsidRPr="00587928" w:rsidRDefault="00EB2ADB" w:rsidP="00EB2ADB">
      <w:r w:rsidRPr="00587928">
        <w:tab/>
        <w:t>...</w:t>
      </w:r>
    </w:p>
    <w:p w:rsidR="00EB2ADB" w:rsidRPr="00587928" w:rsidRDefault="00EB2ADB" w:rsidP="00EB2ADB">
      <w:r w:rsidRPr="00587928">
        <w:t>}</w:t>
      </w:r>
    </w:p>
    <w:p w:rsidR="00EB2ADB" w:rsidRPr="00587928" w:rsidRDefault="00EB2ADB" w:rsidP="00EB2ADB"/>
    <w:p w:rsidR="00EB2ADB" w:rsidRPr="00587928" w:rsidRDefault="00EB2ADB" w:rsidP="00EB2ADB">
      <w:pPr>
        <w:numPr>
          <w:ilvl w:val="0"/>
          <w:numId w:val="32"/>
        </w:numPr>
      </w:pPr>
      <w:r w:rsidRPr="002B566E">
        <w:rPr>
          <w:b/>
          <w:i/>
        </w:rPr>
        <w:t xml:space="preserve">Use the prefix “I” with Camel Casing for interfaces ( Example: </w:t>
      </w:r>
      <w:r w:rsidRPr="002B566E">
        <w:rPr>
          <w:b/>
          <w:bCs/>
          <w:i/>
        </w:rPr>
        <w:t>IEntity</w:t>
      </w:r>
      <w:r w:rsidRPr="002B566E">
        <w:rPr>
          <w:b/>
          <w:i/>
        </w:rPr>
        <w:t xml:space="preserve"> )</w:t>
      </w:r>
    </w:p>
    <w:p w:rsidR="00EB2ADB" w:rsidRPr="003D1EB5" w:rsidRDefault="00EB2ADB" w:rsidP="00EB2ADB">
      <w:pPr>
        <w:numPr>
          <w:ilvl w:val="0"/>
          <w:numId w:val="32"/>
        </w:numPr>
        <w:rPr>
          <w:b/>
          <w:i/>
        </w:rPr>
      </w:pPr>
      <w:r w:rsidRPr="003D1EB5">
        <w:rPr>
          <w:b/>
          <w:i/>
        </w:rPr>
        <w:t xml:space="preserve">Do not use Hungarian notation to name variables. </w:t>
      </w:r>
    </w:p>
    <w:p w:rsidR="00EB2ADB" w:rsidRPr="00587928" w:rsidRDefault="00EB2ADB" w:rsidP="00EB2ADB"/>
    <w:p w:rsidR="00EB2ADB" w:rsidRPr="00587928" w:rsidRDefault="00EB2ADB" w:rsidP="00EB2ADB">
      <w:r w:rsidRPr="00587928">
        <w:t xml:space="preserve">In earlier days most of the programmers liked it - having the data type as a prefix for the variable name and using m_ as prefix for member variables. Eg: </w:t>
      </w:r>
    </w:p>
    <w:p w:rsidR="00EB2ADB" w:rsidRPr="00587928" w:rsidRDefault="00EB2ADB" w:rsidP="00EB2ADB"/>
    <w:p w:rsidR="00EB2ADB" w:rsidRPr="00587928" w:rsidRDefault="00EB2ADB" w:rsidP="00EB2ADB">
      <w:r w:rsidRPr="00587928">
        <w:t>string m_sName;</w:t>
      </w:r>
    </w:p>
    <w:p w:rsidR="00EB2ADB" w:rsidRPr="00587928" w:rsidRDefault="00EB2ADB" w:rsidP="00EB2ADB">
      <w:r w:rsidRPr="00587928">
        <w:t>int nAge;</w:t>
      </w:r>
    </w:p>
    <w:p w:rsidR="00EB2ADB" w:rsidRPr="00587928" w:rsidRDefault="00EB2ADB" w:rsidP="00EB2ADB"/>
    <w:p w:rsidR="00EB2ADB" w:rsidRPr="00587928" w:rsidRDefault="00EB2ADB" w:rsidP="00EB2ADB">
      <w:r w:rsidRPr="00587928">
        <w:t xml:space="preserve">However, in .NET coding standards, this is not recommended. Usage of data type and m_ to represent member variables should not be used. All variables should use camel casing. </w:t>
      </w:r>
    </w:p>
    <w:p w:rsidR="00EB2ADB" w:rsidRPr="00587928" w:rsidRDefault="00EB2ADB" w:rsidP="00EB2ADB"/>
    <w:tbl>
      <w:tblPr>
        <w:tblW w:w="8856" w:type="dxa"/>
        <w:tblLook w:val="01E0" w:firstRow="1" w:lastRow="1" w:firstColumn="1" w:lastColumn="1" w:noHBand="0" w:noVBand="0"/>
      </w:tblPr>
      <w:tblGrid>
        <w:gridCol w:w="8856"/>
      </w:tblGrid>
      <w:tr w:rsidR="00EB2ADB" w:rsidRPr="00587928" w:rsidTr="009943A4">
        <w:tc>
          <w:tcPr>
            <w:tcW w:w="8856" w:type="dxa"/>
          </w:tcPr>
          <w:p w:rsidR="00EB2ADB" w:rsidRPr="00587928" w:rsidRDefault="00EB2ADB" w:rsidP="009943A4">
            <w:r w:rsidRPr="00587928">
              <w:t xml:space="preserve">Some programmers still prefer to use the prefix </w:t>
            </w:r>
            <w:r w:rsidRPr="00587928">
              <w:rPr>
                <w:b/>
                <w:bCs/>
              </w:rPr>
              <w:t>m_</w:t>
            </w:r>
            <w:r w:rsidRPr="00587928">
              <w:t xml:space="preserve"> to represent member variables, since there is no other easy way to identify a member variable.</w:t>
            </w:r>
          </w:p>
        </w:tc>
      </w:tr>
    </w:tbl>
    <w:p w:rsidR="00EB2ADB" w:rsidRPr="00587928" w:rsidRDefault="00EB2ADB" w:rsidP="00EB2ADB"/>
    <w:p w:rsidR="00EB2ADB" w:rsidRPr="00587928" w:rsidRDefault="00EB2ADB" w:rsidP="00EB2ADB"/>
    <w:p w:rsidR="00EB2ADB" w:rsidRPr="00587928" w:rsidRDefault="00EB2ADB" w:rsidP="00EB2ADB">
      <w:pPr>
        <w:numPr>
          <w:ilvl w:val="0"/>
          <w:numId w:val="32"/>
        </w:numPr>
      </w:pPr>
      <w:r w:rsidRPr="002B566E">
        <w:rPr>
          <w:b/>
          <w:i/>
        </w:rPr>
        <w:t xml:space="preserve">Use Meaningful, descriptive words to name variables. Do not use abbreviations. </w:t>
      </w:r>
    </w:p>
    <w:p w:rsidR="00EB2ADB" w:rsidRPr="00587928" w:rsidRDefault="00EB2ADB" w:rsidP="00EB2ADB">
      <w:pPr>
        <w:numPr>
          <w:ilvl w:val="0"/>
          <w:numId w:val="32"/>
        </w:numPr>
      </w:pPr>
      <w:r w:rsidRPr="002B566E">
        <w:rPr>
          <w:b/>
          <w:i/>
        </w:rPr>
        <w:t xml:space="preserve">Do not use single character variable names like i, n, s etc. Use names like index,temp. </w:t>
      </w:r>
    </w:p>
    <w:p w:rsidR="00EB2ADB" w:rsidRPr="00587928" w:rsidRDefault="00EB2ADB" w:rsidP="00EB2ADB">
      <w:pPr>
        <w:numPr>
          <w:ilvl w:val="0"/>
          <w:numId w:val="32"/>
        </w:numPr>
      </w:pPr>
      <w:r w:rsidRPr="002B566E">
        <w:rPr>
          <w:b/>
          <w:i/>
        </w:rPr>
        <w:t>Do not use underscores (_) for local variable names</w:t>
      </w:r>
      <w:r w:rsidRPr="00587928">
        <w:t xml:space="preserve">. </w:t>
      </w:r>
    </w:p>
    <w:p w:rsidR="00EB2ADB" w:rsidRPr="00587928" w:rsidRDefault="00EB2ADB" w:rsidP="00EB2ADB">
      <w:pPr>
        <w:numPr>
          <w:ilvl w:val="0"/>
          <w:numId w:val="32"/>
        </w:numPr>
      </w:pPr>
      <w:r w:rsidRPr="002B566E">
        <w:rPr>
          <w:b/>
          <w:i/>
        </w:rPr>
        <w:t>All member variables must be prefixed with underscore (_) so that they can be identified from other local variables.</w:t>
      </w:r>
    </w:p>
    <w:p w:rsidR="00EB2ADB" w:rsidRPr="00587928" w:rsidRDefault="00EB2ADB" w:rsidP="00EB2ADB">
      <w:pPr>
        <w:numPr>
          <w:ilvl w:val="0"/>
          <w:numId w:val="32"/>
        </w:numPr>
      </w:pPr>
      <w:r w:rsidRPr="002B566E">
        <w:rPr>
          <w:b/>
          <w:i/>
        </w:rPr>
        <w:t>Do not use variable names that resemble keywords.</w:t>
      </w:r>
    </w:p>
    <w:p w:rsidR="00EB2ADB" w:rsidRPr="003D1EB5" w:rsidRDefault="00EB2ADB" w:rsidP="00EB2ADB">
      <w:pPr>
        <w:numPr>
          <w:ilvl w:val="0"/>
          <w:numId w:val="32"/>
        </w:numPr>
        <w:rPr>
          <w:b/>
          <w:i/>
        </w:rPr>
      </w:pPr>
      <w:r w:rsidRPr="003D1EB5">
        <w:rPr>
          <w:b/>
          <w:i/>
        </w:rPr>
        <w:t>Prefix boolean variables, properties and methods with “is” or similar prefixes.</w:t>
      </w:r>
    </w:p>
    <w:p w:rsidR="00EB2ADB" w:rsidRPr="00587928" w:rsidRDefault="00EB2ADB" w:rsidP="00EB2ADB"/>
    <w:p w:rsidR="00EB2ADB" w:rsidRPr="00587928" w:rsidRDefault="00EB2ADB" w:rsidP="00EB2ADB">
      <w:r w:rsidRPr="00587928">
        <w:t>Ex: private bool _isFinished</w:t>
      </w:r>
    </w:p>
    <w:p w:rsidR="00EB2ADB" w:rsidRPr="00587928" w:rsidRDefault="00EB2ADB" w:rsidP="00EB2ADB"/>
    <w:p w:rsidR="00EB2ADB" w:rsidRPr="003D1EB5" w:rsidRDefault="00EB2ADB" w:rsidP="00EB2ADB">
      <w:pPr>
        <w:numPr>
          <w:ilvl w:val="0"/>
          <w:numId w:val="32"/>
        </w:numPr>
        <w:rPr>
          <w:b/>
          <w:i/>
        </w:rPr>
      </w:pPr>
      <w:r w:rsidRPr="003D1EB5">
        <w:rPr>
          <w:b/>
          <w:i/>
        </w:rPr>
        <w:t xml:space="preserve">Namespace names should follow the standard pattern </w:t>
      </w:r>
    </w:p>
    <w:p w:rsidR="00EB2ADB" w:rsidRPr="00587928" w:rsidRDefault="00EB2ADB" w:rsidP="00EB2ADB"/>
    <w:p w:rsidR="00EB2ADB" w:rsidRPr="00587928" w:rsidRDefault="00EB2ADB" w:rsidP="00EB2ADB">
      <w:r w:rsidRPr="00587928">
        <w:t>&lt;company name&gt;.&lt;product name&gt;.&lt;top level module&gt;.&lt;bottom level module&gt;</w:t>
      </w:r>
    </w:p>
    <w:p w:rsidR="00EB2ADB" w:rsidRPr="00587928" w:rsidRDefault="00EB2ADB" w:rsidP="00EB2ADB"/>
    <w:p w:rsidR="00EB2ADB" w:rsidRPr="003D1EB5" w:rsidRDefault="00EB2ADB" w:rsidP="00EB2ADB">
      <w:pPr>
        <w:numPr>
          <w:ilvl w:val="0"/>
          <w:numId w:val="32"/>
        </w:numPr>
        <w:rPr>
          <w:b/>
          <w:i/>
        </w:rPr>
      </w:pPr>
      <w:r w:rsidRPr="003D1EB5">
        <w:rPr>
          <w:b/>
          <w:i/>
        </w:rPr>
        <w:t>Use appropriate prefix for the UI elements so that you can identify them from the rest of the variables.</w:t>
      </w:r>
    </w:p>
    <w:p w:rsidR="00EB2ADB" w:rsidRPr="00587928" w:rsidRDefault="00EB2ADB" w:rsidP="00EB2ADB"/>
    <w:p w:rsidR="00EB2ADB" w:rsidRPr="00587928" w:rsidRDefault="00EB2ADB" w:rsidP="00EB2ADB">
      <w:r w:rsidRPr="00587928">
        <w:t>There are 2 different approaches recommended here.</w:t>
      </w:r>
    </w:p>
    <w:p w:rsidR="00EB2ADB" w:rsidRPr="00587928" w:rsidRDefault="00EB2ADB" w:rsidP="00EB2ADB"/>
    <w:p w:rsidR="00EB2ADB" w:rsidRPr="00587928" w:rsidRDefault="00EB2ADB" w:rsidP="00EB2ADB">
      <w:pPr>
        <w:numPr>
          <w:ilvl w:val="1"/>
          <w:numId w:val="32"/>
        </w:numPr>
      </w:pPr>
      <w:r w:rsidRPr="00587928">
        <w:t>Use a common prefix ( ui_ ) for all UI elements. This will help you group all of the UI elements together and easy to access all of them from the intellisense.</w:t>
      </w:r>
    </w:p>
    <w:p w:rsidR="00EB2ADB" w:rsidRPr="00587928" w:rsidRDefault="00EB2ADB" w:rsidP="00EB2ADB"/>
    <w:p w:rsidR="00EB2ADB" w:rsidRPr="00587928" w:rsidRDefault="00EB2ADB" w:rsidP="00EB2ADB">
      <w:pPr>
        <w:numPr>
          <w:ilvl w:val="1"/>
          <w:numId w:val="32"/>
        </w:numPr>
      </w:pPr>
      <w:r w:rsidRPr="00587928">
        <w:t>Use appropriate prefix for each of the ui element. A brief list is given below. Since .NET has given several controls, you may have to arrive at a complete list of standard prefixes for each of the controls (including third party controls) you are using.</w:t>
      </w:r>
    </w:p>
    <w:p w:rsidR="00EB2ADB" w:rsidRPr="00587928" w:rsidRDefault="00EB2ADB" w:rsidP="00EB2ADB"/>
    <w:p w:rsidR="00EB2ADB" w:rsidRPr="00587928" w:rsidRDefault="00EB2ADB" w:rsidP="00EB2ADB"/>
    <w:tbl>
      <w:tblPr>
        <w:tblW w:w="2520" w:type="pct"/>
        <w:tblInd w:w="1065" w:type="dxa"/>
        <w:tblLook w:val="0000" w:firstRow="0" w:lastRow="0" w:firstColumn="0" w:lastColumn="0" w:noHBand="0" w:noVBand="0"/>
      </w:tblPr>
      <w:tblGrid>
        <w:gridCol w:w="2519"/>
        <w:gridCol w:w="1777"/>
      </w:tblGrid>
      <w:tr w:rsidR="00EB2ADB" w:rsidRPr="00587928" w:rsidTr="009943A4">
        <w:tc>
          <w:tcPr>
            <w:tcW w:w="2932" w:type="pct"/>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rPr>
                <w:b/>
                <w:bCs/>
              </w:rPr>
              <w:t>Control</w:t>
            </w:r>
          </w:p>
        </w:tc>
        <w:tc>
          <w:tcPr>
            <w:tcW w:w="2068" w:type="pct"/>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rPr>
                <w:b/>
                <w:bCs/>
              </w:rPr>
              <w:t>Prefix</w:t>
            </w:r>
          </w:p>
        </w:tc>
      </w:tr>
      <w:tr w:rsidR="00EB2ADB" w:rsidRPr="00587928" w:rsidTr="009943A4">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Label</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lbl</w:t>
            </w:r>
          </w:p>
        </w:tc>
      </w:tr>
      <w:tr w:rsidR="00EB2ADB" w:rsidRPr="00587928" w:rsidTr="009943A4">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TextBox</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txt</w:t>
            </w:r>
          </w:p>
        </w:tc>
      </w:tr>
      <w:tr w:rsidR="00EB2ADB" w:rsidRPr="00587928" w:rsidTr="009943A4">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DataGrid</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dtg</w:t>
            </w:r>
          </w:p>
        </w:tc>
      </w:tr>
      <w:tr w:rsidR="00EB2ADB" w:rsidRPr="00587928" w:rsidTr="009943A4">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Button</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btn</w:t>
            </w:r>
          </w:p>
        </w:tc>
      </w:tr>
      <w:tr w:rsidR="00EB2ADB" w:rsidRPr="00587928" w:rsidTr="009943A4">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ImageButton</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imb</w:t>
            </w:r>
          </w:p>
        </w:tc>
      </w:tr>
      <w:tr w:rsidR="00EB2ADB" w:rsidRPr="00587928" w:rsidTr="009943A4">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Hyperlink</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hlk</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lastRenderedPageBreak/>
              <w:t>DropDownList</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ddl</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ListBox</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lst</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DataList</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dtl</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Repeater</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rep</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Checkbox</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chk</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CheckBoxList</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cbl</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RadioButton</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rdo</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RadioButtonList</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rbl</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Image</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img</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Panel</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pnl</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PlaceHolder</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phd</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Table</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tbl</w:t>
            </w:r>
          </w:p>
        </w:tc>
      </w:tr>
      <w:tr w:rsidR="00EB2ADB" w:rsidRPr="00587928" w:rsidTr="009943A4">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Validators</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9943A4">
            <w:r w:rsidRPr="00587928">
              <w:t>val</w:t>
            </w:r>
          </w:p>
        </w:tc>
      </w:tr>
    </w:tbl>
    <w:p w:rsidR="00EB2ADB" w:rsidRPr="00587928" w:rsidRDefault="00EB2ADB" w:rsidP="00EB2ADB"/>
    <w:p w:rsidR="00EB2ADB" w:rsidRPr="00587928" w:rsidRDefault="00EB2ADB" w:rsidP="00EB2ADB"/>
    <w:p w:rsidR="00EB2ADB" w:rsidRPr="00587928" w:rsidRDefault="00EB2ADB" w:rsidP="00EB2ADB"/>
    <w:p w:rsidR="00EB2ADB" w:rsidRPr="003D1EB5" w:rsidRDefault="00EB2ADB" w:rsidP="00EB2ADB">
      <w:pPr>
        <w:numPr>
          <w:ilvl w:val="0"/>
          <w:numId w:val="32"/>
        </w:numPr>
        <w:rPr>
          <w:b/>
          <w:i/>
        </w:rPr>
      </w:pPr>
      <w:r w:rsidRPr="003D1EB5">
        <w:rPr>
          <w:b/>
          <w:i/>
        </w:rPr>
        <w:t>File name should match with class name.</w:t>
      </w:r>
    </w:p>
    <w:p w:rsidR="00EB2ADB" w:rsidRPr="00587928" w:rsidRDefault="00EB2ADB" w:rsidP="00EB2ADB"/>
    <w:p w:rsidR="00EB2ADB" w:rsidRPr="00587928" w:rsidRDefault="00EB2ADB" w:rsidP="00EB2ADB">
      <w:r w:rsidRPr="00587928">
        <w:t xml:space="preserve">For example, for the class HelloWorld, the file name should be helloworld.cs (or, helloworld.vb) </w:t>
      </w:r>
    </w:p>
    <w:p w:rsidR="00EB2ADB" w:rsidRPr="00587928" w:rsidRDefault="00EB2ADB" w:rsidP="00EB2ADB">
      <w:pPr>
        <w:numPr>
          <w:ilvl w:val="0"/>
          <w:numId w:val="32"/>
        </w:numPr>
      </w:pPr>
      <w:r w:rsidRPr="002B566E">
        <w:rPr>
          <w:b/>
          <w:i/>
        </w:rPr>
        <w:t>Use Pascal Case for file names.</w:t>
      </w:r>
    </w:p>
    <w:p w:rsidR="00EB2ADB" w:rsidRPr="005D54AD" w:rsidRDefault="00EB2ADB" w:rsidP="00EB2ADB">
      <w:pPr>
        <w:spacing w:line="360" w:lineRule="auto"/>
        <w:rPr>
          <w:i/>
        </w:rPr>
      </w:pPr>
    </w:p>
    <w:p w:rsidR="00EB2ADB" w:rsidRDefault="00EB2ADB" w:rsidP="00EB2ADB">
      <w:pPr>
        <w:rPr>
          <w:b/>
        </w:rPr>
      </w:pPr>
      <w:r>
        <w:rPr>
          <w:b/>
        </w:rPr>
        <w:t xml:space="preserve">9.3.2 </w:t>
      </w:r>
      <w:r w:rsidR="00DD2AB2">
        <w:rPr>
          <w:b/>
        </w:rPr>
        <w:t>Indentation and Spacing</w:t>
      </w:r>
    </w:p>
    <w:p w:rsidR="00DD2AB2" w:rsidRDefault="00DD2AB2" w:rsidP="00EB2ADB">
      <w:pPr>
        <w:rPr>
          <w:b/>
        </w:rPr>
      </w:pPr>
    </w:p>
    <w:p w:rsidR="00EB2ADB" w:rsidRPr="006C25C3" w:rsidRDefault="00EB2ADB" w:rsidP="00EB2ADB">
      <w:pPr>
        <w:numPr>
          <w:ilvl w:val="0"/>
          <w:numId w:val="33"/>
        </w:numPr>
      </w:pPr>
      <w:r w:rsidRPr="006C25C3">
        <w:t>Use TAB for indentation. Do not use SPACES.  Define the Tab size as 4.</w:t>
      </w:r>
    </w:p>
    <w:p w:rsidR="00EB2ADB" w:rsidRPr="006C25C3" w:rsidRDefault="00EB2ADB" w:rsidP="00EB2ADB"/>
    <w:p w:rsidR="00EB2ADB" w:rsidRPr="006C25C3" w:rsidRDefault="00EB2ADB" w:rsidP="00EB2ADB">
      <w:pPr>
        <w:numPr>
          <w:ilvl w:val="0"/>
          <w:numId w:val="33"/>
        </w:numPr>
        <w:tabs>
          <w:tab w:val="clear" w:pos="360"/>
          <w:tab w:val="num" w:pos="-15"/>
        </w:tabs>
      </w:pPr>
      <w:r w:rsidRPr="006C25C3">
        <w:t xml:space="preserve">Comments should be in the same level as the code (use the same level of indentation). </w:t>
      </w:r>
    </w:p>
    <w:p w:rsidR="00EB2ADB" w:rsidRPr="006C25C3" w:rsidRDefault="00EB2ADB" w:rsidP="00EB2ADB">
      <w:pPr>
        <w:numPr>
          <w:ilvl w:val="0"/>
          <w:numId w:val="33"/>
        </w:numPr>
        <w:tabs>
          <w:tab w:val="clear" w:pos="360"/>
          <w:tab w:val="num" w:pos="-15"/>
        </w:tabs>
      </w:pPr>
      <w:r w:rsidRPr="006C25C3">
        <w:t xml:space="preserve">Curly braces ( {} ) should be in the same level as the code outside the braces. </w:t>
      </w:r>
    </w:p>
    <w:p w:rsidR="00EB2ADB" w:rsidRPr="006C25C3" w:rsidRDefault="00EB2ADB" w:rsidP="00EB2ADB"/>
    <w:p w:rsidR="00EB2ADB" w:rsidRPr="006C25C3" w:rsidRDefault="00EB2ADB" w:rsidP="00EB2ADB">
      <w:r w:rsidRPr="006C25C3">
        <w:tab/>
      </w:r>
    </w:p>
    <w:p w:rsidR="00EB2ADB" w:rsidRPr="006C25C3" w:rsidRDefault="00EB2ADB" w:rsidP="00EB2ADB">
      <w:pPr>
        <w:numPr>
          <w:ilvl w:val="0"/>
          <w:numId w:val="33"/>
        </w:numPr>
        <w:tabs>
          <w:tab w:val="clear" w:pos="360"/>
          <w:tab w:val="num" w:pos="-15"/>
        </w:tabs>
      </w:pPr>
      <w:r w:rsidRPr="006C25C3">
        <w:t>Use one blank line to separate logical groups of code</w:t>
      </w:r>
    </w:p>
    <w:p w:rsidR="00EB2ADB" w:rsidRPr="006C25C3" w:rsidRDefault="00EB2ADB" w:rsidP="00EB2ADB">
      <w:pPr>
        <w:numPr>
          <w:ilvl w:val="0"/>
          <w:numId w:val="33"/>
        </w:numPr>
        <w:tabs>
          <w:tab w:val="clear" w:pos="360"/>
          <w:tab w:val="num" w:pos="-15"/>
        </w:tabs>
      </w:pPr>
      <w:r w:rsidRPr="006C25C3">
        <w:t xml:space="preserve">There should be one and only one single blank line between each method inside the class. </w:t>
      </w:r>
    </w:p>
    <w:p w:rsidR="00EB2ADB" w:rsidRPr="006C25C3" w:rsidRDefault="00EB2ADB" w:rsidP="00EB2ADB"/>
    <w:p w:rsidR="00EB2ADB" w:rsidRPr="006C25C3" w:rsidRDefault="00EB2ADB" w:rsidP="00EB2ADB">
      <w:pPr>
        <w:numPr>
          <w:ilvl w:val="0"/>
          <w:numId w:val="33"/>
        </w:numPr>
      </w:pPr>
      <w:r w:rsidRPr="006C25C3">
        <w:t xml:space="preserve">The curly braces should be on a separate line and not in the same line as if, for etc. </w:t>
      </w:r>
    </w:p>
    <w:p w:rsidR="00EB2ADB" w:rsidRPr="006C25C3" w:rsidRDefault="00EB2ADB" w:rsidP="00EB2ADB"/>
    <w:p w:rsidR="00EB2ADB" w:rsidRPr="006C25C3" w:rsidRDefault="00EB2ADB" w:rsidP="00EB2ADB"/>
    <w:p w:rsidR="00EB2ADB" w:rsidRPr="006C25C3" w:rsidRDefault="00EB2ADB" w:rsidP="00EB2ADB">
      <w:pPr>
        <w:numPr>
          <w:ilvl w:val="0"/>
          <w:numId w:val="33"/>
        </w:numPr>
      </w:pPr>
      <w:r w:rsidRPr="006C25C3">
        <w:t xml:space="preserve">Use a single space before and after each operator and brackets. </w:t>
      </w:r>
    </w:p>
    <w:p w:rsidR="00EB2ADB" w:rsidRPr="006C25C3" w:rsidRDefault="00EB2ADB" w:rsidP="00EB2ADB"/>
    <w:p w:rsidR="00EB2ADB" w:rsidRPr="006C25C3" w:rsidRDefault="00EB2ADB" w:rsidP="00EB2ADB"/>
    <w:p w:rsidR="00EB2ADB" w:rsidRDefault="00EB2ADB" w:rsidP="00EB2ADB">
      <w:pPr>
        <w:numPr>
          <w:ilvl w:val="0"/>
          <w:numId w:val="33"/>
        </w:numPr>
      </w:pPr>
      <w:r w:rsidRPr="006C25C3">
        <w:t>Use #region to group related pieces of code together. If you use proper grouping using #region, the page should like this when all definitions are collapsed.</w:t>
      </w:r>
    </w:p>
    <w:p w:rsidR="00EB2ADB" w:rsidRDefault="00EB2ADB" w:rsidP="00EB2ADB">
      <w:pPr>
        <w:ind w:left="360"/>
      </w:pPr>
    </w:p>
    <w:p w:rsidR="00EB2ADB" w:rsidRPr="006C25C3" w:rsidRDefault="00EB2ADB" w:rsidP="00EB2ADB">
      <w:pPr>
        <w:numPr>
          <w:ilvl w:val="0"/>
          <w:numId w:val="33"/>
        </w:numPr>
      </w:pPr>
      <w:r w:rsidRPr="006C25C3">
        <w:lastRenderedPageBreak/>
        <w:t xml:space="preserve">Keep private member variables, properties and methods in the top of the file and public members in the bottom.  </w:t>
      </w:r>
    </w:p>
    <w:p w:rsidR="00EB2ADB" w:rsidRPr="006C25C3" w:rsidRDefault="00EB2ADB" w:rsidP="00EB2ADB">
      <w:pPr>
        <w:ind w:left="360"/>
      </w:pPr>
    </w:p>
    <w:p w:rsidR="00EB2ADB" w:rsidRDefault="006E7F20" w:rsidP="00EB2ADB">
      <w:pPr>
        <w:rPr>
          <w:b/>
        </w:rPr>
      </w:pPr>
      <w:r>
        <w:rPr>
          <w:b/>
        </w:rPr>
        <w:t>9.3.3 Good Programming practies:</w:t>
      </w:r>
    </w:p>
    <w:p w:rsidR="006E7F20" w:rsidRPr="00176FA4" w:rsidRDefault="006E7F20" w:rsidP="006E7F20">
      <w:pPr>
        <w:pStyle w:val="ListParagraph"/>
        <w:numPr>
          <w:ilvl w:val="0"/>
          <w:numId w:val="34"/>
        </w:numPr>
        <w:spacing w:line="360" w:lineRule="auto"/>
      </w:pPr>
      <w:r w:rsidRPr="00176FA4">
        <w:t xml:space="preserve">Avoid writing very long methods. A method should typically have 1~25 lines of code. If a method has more than 25 lines of code, you must consider re factoring into separate methods. </w:t>
      </w:r>
    </w:p>
    <w:p w:rsidR="006E7F20" w:rsidRPr="00176FA4" w:rsidRDefault="006E7F20" w:rsidP="006E7F20">
      <w:pPr>
        <w:pStyle w:val="ListParagraph"/>
        <w:numPr>
          <w:ilvl w:val="0"/>
          <w:numId w:val="34"/>
        </w:numPr>
        <w:spacing w:line="360" w:lineRule="auto"/>
      </w:pPr>
      <w:r w:rsidRPr="00176FA4">
        <w:t xml:space="preserve">Method name should tell what it does. Do not use mis-leading names. If the method name is obvious, there is no need of documentation explaining what the method does. </w:t>
      </w:r>
    </w:p>
    <w:p w:rsidR="006E7F20" w:rsidRPr="00176FA4" w:rsidRDefault="006E7F20" w:rsidP="006E7F20">
      <w:pPr>
        <w:pStyle w:val="ListParagraph"/>
        <w:numPr>
          <w:ilvl w:val="0"/>
          <w:numId w:val="34"/>
        </w:numPr>
        <w:spacing w:line="360" w:lineRule="auto"/>
      </w:pPr>
      <w:r w:rsidRPr="00176FA4">
        <w:t>A method should do only 'one job'. Do not combine more than one job in a single method, even if those jobs are very small.</w:t>
      </w:r>
    </w:p>
    <w:p w:rsidR="006E7F20" w:rsidRPr="00176FA4" w:rsidRDefault="006E7F20" w:rsidP="006E7F20">
      <w:pPr>
        <w:pStyle w:val="ListParagraph"/>
        <w:numPr>
          <w:ilvl w:val="0"/>
          <w:numId w:val="34"/>
        </w:numPr>
        <w:spacing w:line="360" w:lineRule="auto"/>
      </w:pPr>
      <w:r w:rsidRPr="00176FA4">
        <w:t xml:space="preserve">Use the c# or VB.NET specific types (aliases), rather than the types defined in System namespace. </w:t>
      </w:r>
    </w:p>
    <w:p w:rsidR="006E7F20" w:rsidRPr="00176FA4" w:rsidRDefault="006E7F20" w:rsidP="006E7F20">
      <w:pPr>
        <w:pStyle w:val="ListParagraph"/>
        <w:numPr>
          <w:ilvl w:val="0"/>
          <w:numId w:val="34"/>
        </w:numPr>
        <w:spacing w:line="360" w:lineRule="auto"/>
      </w:pPr>
      <w:r w:rsidRPr="00176FA4">
        <w:t>Always watch for unexpected values. For example, if you are using a parameter with 2 possible values, never assume that if one is not matching then the only possibility is the other value.</w:t>
      </w:r>
    </w:p>
    <w:p w:rsidR="006E7F20" w:rsidRPr="00176FA4" w:rsidRDefault="006E7F20" w:rsidP="006E7F20">
      <w:pPr>
        <w:pStyle w:val="ListParagraph"/>
        <w:numPr>
          <w:ilvl w:val="0"/>
          <w:numId w:val="34"/>
        </w:numPr>
        <w:spacing w:line="360" w:lineRule="auto"/>
      </w:pPr>
      <w:r w:rsidRPr="00176FA4">
        <w:t>Do not hardcode numbers. Use constants instead. Declare constant in the top of the file and use it in your code.</w:t>
      </w:r>
    </w:p>
    <w:p w:rsidR="006E7F20" w:rsidRPr="00176FA4" w:rsidRDefault="006E7F20" w:rsidP="006E7F20">
      <w:pPr>
        <w:pStyle w:val="ListParagraph"/>
        <w:numPr>
          <w:ilvl w:val="0"/>
          <w:numId w:val="34"/>
        </w:numPr>
        <w:spacing w:line="360" w:lineRule="auto"/>
      </w:pPr>
      <w:r w:rsidRPr="00176FA4">
        <w:t>However, using constants are also not recommended. You should use the constants in the config file or database so that you can change it later. Declare them as constants only if you are sure this value will never need to be changed.</w:t>
      </w:r>
    </w:p>
    <w:p w:rsidR="006E7F20" w:rsidRPr="00176FA4" w:rsidRDefault="006E7F20" w:rsidP="006E7F20">
      <w:pPr>
        <w:pStyle w:val="ListParagraph"/>
        <w:numPr>
          <w:ilvl w:val="0"/>
          <w:numId w:val="34"/>
        </w:numPr>
        <w:spacing w:line="360" w:lineRule="auto"/>
      </w:pPr>
      <w:r w:rsidRPr="00176FA4">
        <w:t xml:space="preserve">Do not hardcode strings. Use resource files. </w:t>
      </w:r>
    </w:p>
    <w:p w:rsidR="006E7F20" w:rsidRPr="00176FA4" w:rsidRDefault="006E7F20" w:rsidP="006E7F20">
      <w:pPr>
        <w:pStyle w:val="ListParagraph"/>
        <w:numPr>
          <w:ilvl w:val="0"/>
          <w:numId w:val="34"/>
        </w:numPr>
        <w:spacing w:line="360" w:lineRule="auto"/>
      </w:pPr>
      <w:r w:rsidRPr="00176FA4">
        <w:t>Convert strings to lowercase or upper case before comparing. This will ensure the string will match even if the string being compared has a different case.</w:t>
      </w:r>
    </w:p>
    <w:p w:rsidR="006E7F20" w:rsidRPr="00176FA4" w:rsidRDefault="006E7F20" w:rsidP="006E7F20">
      <w:pPr>
        <w:pStyle w:val="ListParagraph"/>
        <w:numPr>
          <w:ilvl w:val="0"/>
          <w:numId w:val="34"/>
        </w:numPr>
        <w:spacing w:line="360" w:lineRule="auto"/>
      </w:pPr>
      <w:r w:rsidRPr="00176FA4">
        <w:t>Use String.Empty instead of “”</w:t>
      </w:r>
    </w:p>
    <w:p w:rsidR="006E7F20" w:rsidRPr="00176FA4" w:rsidRDefault="006E7F20" w:rsidP="006E7F20">
      <w:pPr>
        <w:spacing w:line="360" w:lineRule="auto"/>
      </w:pPr>
    </w:p>
    <w:p w:rsidR="006E7F20" w:rsidRPr="00176FA4" w:rsidRDefault="006E7F20" w:rsidP="006E7F20">
      <w:pPr>
        <w:pStyle w:val="ListParagraph"/>
        <w:numPr>
          <w:ilvl w:val="0"/>
          <w:numId w:val="34"/>
        </w:numPr>
        <w:spacing w:line="360" w:lineRule="auto"/>
      </w:pPr>
      <w:r w:rsidRPr="00176FA4">
        <w:t xml:space="preserve">Avoid using member variables. Declare local variables wherever necessary and pass it to other methods instead of sharing a member variable between methods. If you share a member variable between methods, it will be difficult to track which method changed the value and when. </w:t>
      </w:r>
    </w:p>
    <w:p w:rsidR="006E7F20" w:rsidRPr="00176FA4" w:rsidRDefault="006E7F20" w:rsidP="006E7F20">
      <w:pPr>
        <w:pStyle w:val="ListParagraph"/>
        <w:numPr>
          <w:ilvl w:val="0"/>
          <w:numId w:val="34"/>
        </w:numPr>
        <w:spacing w:line="360" w:lineRule="auto"/>
      </w:pPr>
      <w:r w:rsidRPr="00176FA4">
        <w:t xml:space="preserve">Use enum wherever required. Do not use numbers or strings to indicate discrete values. </w:t>
      </w:r>
    </w:p>
    <w:p w:rsidR="006E7F20" w:rsidRPr="00176FA4" w:rsidRDefault="006E7F20" w:rsidP="006E7F20">
      <w:pPr>
        <w:pStyle w:val="ListParagraph"/>
        <w:numPr>
          <w:ilvl w:val="0"/>
          <w:numId w:val="34"/>
        </w:numPr>
        <w:spacing w:line="360" w:lineRule="auto"/>
      </w:pPr>
      <w:r w:rsidRPr="00176FA4">
        <w:lastRenderedPageBreak/>
        <w:t>Do not make the member variables public or protected. Keep them private and expose public/protected Properties.</w:t>
      </w:r>
    </w:p>
    <w:p w:rsidR="006E7F20" w:rsidRPr="00176FA4" w:rsidRDefault="006E7F20" w:rsidP="006E7F20">
      <w:pPr>
        <w:pStyle w:val="ListParagraph"/>
        <w:numPr>
          <w:ilvl w:val="0"/>
          <w:numId w:val="34"/>
        </w:numPr>
        <w:spacing w:line="360" w:lineRule="auto"/>
      </w:pPr>
      <w:r w:rsidRPr="00176FA4">
        <w:t>The event handler should not contain the code to perform the required action. Rather call another method from the event handler.</w:t>
      </w:r>
    </w:p>
    <w:p w:rsidR="006E7F20" w:rsidRPr="00176FA4" w:rsidRDefault="006E7F20" w:rsidP="006E7F20">
      <w:pPr>
        <w:pStyle w:val="ListParagraph"/>
        <w:numPr>
          <w:ilvl w:val="0"/>
          <w:numId w:val="34"/>
        </w:numPr>
        <w:spacing w:line="360" w:lineRule="auto"/>
      </w:pPr>
      <w:r w:rsidRPr="00176FA4">
        <w:t>Do not programmatically click a button to execute the same action you have written in the button click event. Rather, call the same method which is called by the button click event handler.</w:t>
      </w:r>
    </w:p>
    <w:p w:rsidR="006E7F20" w:rsidRPr="00176FA4" w:rsidRDefault="006E7F20" w:rsidP="006E7F20">
      <w:pPr>
        <w:pStyle w:val="ListParagraph"/>
        <w:numPr>
          <w:ilvl w:val="0"/>
          <w:numId w:val="34"/>
        </w:numPr>
        <w:spacing w:line="360" w:lineRule="auto"/>
      </w:pPr>
      <w:r w:rsidRPr="00176FA4">
        <w:t>Never hardcode a path or drive name in code. Get the application path programmatically and use relative path.</w:t>
      </w:r>
    </w:p>
    <w:p w:rsidR="006E7F20" w:rsidRPr="00176FA4" w:rsidRDefault="006E7F20" w:rsidP="006E7F20">
      <w:pPr>
        <w:pStyle w:val="ListParagraph"/>
        <w:numPr>
          <w:ilvl w:val="0"/>
          <w:numId w:val="34"/>
        </w:numPr>
        <w:spacing w:line="360" w:lineRule="auto"/>
      </w:pPr>
      <w:r w:rsidRPr="00176FA4">
        <w:t>Never assume that your code will run from drive "C:". You may never know, some users may run it from network or from a "Z:".</w:t>
      </w:r>
    </w:p>
    <w:p w:rsidR="006E7F20" w:rsidRPr="00176FA4" w:rsidRDefault="006E7F20" w:rsidP="006E7F20">
      <w:pPr>
        <w:pStyle w:val="ListParagraph"/>
        <w:numPr>
          <w:ilvl w:val="0"/>
          <w:numId w:val="34"/>
        </w:numPr>
        <w:spacing w:line="360" w:lineRule="auto"/>
      </w:pPr>
      <w:r w:rsidRPr="00176FA4">
        <w:t>In the application start up, do some kind of "self check" and ensure all required files and dependancies are available in the expected locations. Check for database connection in start up, if required. Give a friendly message to the user in case of any problems.</w:t>
      </w:r>
    </w:p>
    <w:p w:rsidR="006E7F20" w:rsidRPr="00176FA4" w:rsidRDefault="006E7F20" w:rsidP="006E7F20">
      <w:pPr>
        <w:pStyle w:val="ListParagraph"/>
        <w:numPr>
          <w:ilvl w:val="0"/>
          <w:numId w:val="34"/>
        </w:numPr>
        <w:spacing w:line="360" w:lineRule="auto"/>
      </w:pPr>
      <w:r w:rsidRPr="00176FA4">
        <w:t xml:space="preserve">If the required configuration file is not found, application should be able to create one with default values. </w:t>
      </w:r>
    </w:p>
    <w:p w:rsidR="006E7F20" w:rsidRPr="00176FA4" w:rsidRDefault="006E7F20" w:rsidP="006E7F20">
      <w:pPr>
        <w:pStyle w:val="ListParagraph"/>
        <w:numPr>
          <w:ilvl w:val="0"/>
          <w:numId w:val="34"/>
        </w:numPr>
        <w:spacing w:line="360" w:lineRule="auto"/>
      </w:pPr>
      <w:r w:rsidRPr="00176FA4">
        <w:t xml:space="preserve">If a wrong value found in the configuration file, application should throw an error or give a message and also should tell the user what are the correct values. </w:t>
      </w:r>
    </w:p>
    <w:p w:rsidR="006E7F20" w:rsidRPr="00176FA4" w:rsidRDefault="006E7F20" w:rsidP="006E7F20">
      <w:pPr>
        <w:pStyle w:val="ListParagraph"/>
        <w:numPr>
          <w:ilvl w:val="0"/>
          <w:numId w:val="34"/>
        </w:numPr>
        <w:spacing w:line="360" w:lineRule="auto"/>
      </w:pPr>
      <w:r w:rsidRPr="00176FA4">
        <w:t xml:space="preserve">Error messages should help the user to solve the problem. Never give error messages like "Error in Application", "There is an error" etc. Instead give specific messages like "Failed to update database. Please make sure the login id and password are correct." </w:t>
      </w:r>
    </w:p>
    <w:p w:rsidR="006E7F20" w:rsidRPr="00176FA4" w:rsidRDefault="006E7F20" w:rsidP="006E7F20">
      <w:pPr>
        <w:pStyle w:val="ListParagraph"/>
        <w:numPr>
          <w:ilvl w:val="0"/>
          <w:numId w:val="34"/>
        </w:numPr>
        <w:spacing w:line="360" w:lineRule="auto"/>
      </w:pPr>
      <w:r w:rsidRPr="00176FA4">
        <w:t xml:space="preserve">When displaying error messages, in addition to telling what is wrong, the message should also tell what should the user do to solve the problem. Instead of message like "Failed to update database.", suggest what should the user do: "Failed to update database. Please make sure the login id and password are correct." </w:t>
      </w:r>
    </w:p>
    <w:p w:rsidR="006E7F20" w:rsidRPr="00176FA4" w:rsidRDefault="006E7F20" w:rsidP="006E7F20">
      <w:pPr>
        <w:pStyle w:val="ListParagraph"/>
        <w:numPr>
          <w:ilvl w:val="0"/>
          <w:numId w:val="34"/>
        </w:numPr>
        <w:spacing w:line="360" w:lineRule="auto"/>
      </w:pPr>
      <w:r w:rsidRPr="00176FA4">
        <w:t xml:space="preserve">Show short and friendly message to the user. But log the actual error with all possible information. This will help a lot in diagnosing problems. </w:t>
      </w:r>
    </w:p>
    <w:p w:rsidR="006E7F20" w:rsidRPr="00176FA4" w:rsidRDefault="006E7F20" w:rsidP="006E7F20">
      <w:pPr>
        <w:pStyle w:val="ListParagraph"/>
        <w:numPr>
          <w:ilvl w:val="0"/>
          <w:numId w:val="34"/>
        </w:numPr>
        <w:spacing w:line="360" w:lineRule="auto"/>
      </w:pPr>
      <w:r w:rsidRPr="00176FA4">
        <w:t>Do not have more than one class in a single file.</w:t>
      </w:r>
    </w:p>
    <w:p w:rsidR="006E7F20" w:rsidRPr="00176FA4" w:rsidRDefault="006E7F20" w:rsidP="006E7F20">
      <w:pPr>
        <w:pStyle w:val="ListParagraph"/>
        <w:numPr>
          <w:ilvl w:val="0"/>
          <w:numId w:val="34"/>
        </w:numPr>
        <w:spacing w:line="360" w:lineRule="auto"/>
      </w:pPr>
      <w:r w:rsidRPr="00176FA4">
        <w:lastRenderedPageBreak/>
        <w:t>Have your own templates for each of the file types in Visual Studio. You can include your company name, copy right information etc in the templateAvoid having very large files. If a single file has more than 1000 lines of code, it is a good candidate for refactoring. Split them logically into two or more classes.</w:t>
      </w:r>
    </w:p>
    <w:p w:rsidR="006E7F20" w:rsidRPr="00176FA4" w:rsidRDefault="006E7F20" w:rsidP="006E7F20">
      <w:pPr>
        <w:pStyle w:val="ListParagraph"/>
        <w:numPr>
          <w:ilvl w:val="0"/>
          <w:numId w:val="34"/>
        </w:numPr>
        <w:spacing w:line="360" w:lineRule="auto"/>
      </w:pPr>
      <w:r w:rsidRPr="00176FA4">
        <w:t>Avoid public methods and properties, unless they really need to be accessed from outside the class. Use “internal” if they are accessed only within the same assembly.</w:t>
      </w:r>
    </w:p>
    <w:p w:rsidR="006E7F20" w:rsidRPr="00176FA4" w:rsidRDefault="006E7F20" w:rsidP="006E7F20">
      <w:pPr>
        <w:pStyle w:val="ListParagraph"/>
        <w:numPr>
          <w:ilvl w:val="0"/>
          <w:numId w:val="34"/>
        </w:numPr>
        <w:spacing w:line="360" w:lineRule="auto"/>
      </w:pPr>
      <w:r w:rsidRPr="00176FA4">
        <w:t xml:space="preserve">Avoid passing too many parameters to a method. If you have more than 4~5 parameters, it is a good candidate to define a class or structure. </w:t>
      </w:r>
    </w:p>
    <w:p w:rsidR="006E7F20" w:rsidRPr="00176FA4" w:rsidRDefault="006E7F20" w:rsidP="006E7F20">
      <w:pPr>
        <w:pStyle w:val="ListParagraph"/>
        <w:numPr>
          <w:ilvl w:val="0"/>
          <w:numId w:val="34"/>
        </w:numPr>
        <w:spacing w:line="360" w:lineRule="auto"/>
      </w:pPr>
      <w:r w:rsidRPr="00176FA4">
        <w:t>If you have a method returning a collection, return an empty collection instead of null, if you have no data to return. For example, if you have a method returning an ArrayList, always return a valid ArrayList. If you have no items to return, then return a valid ArrayList with 0 items. This will make it easy for the calling application to just check for the “count” rather than doing an additional check for “null”.</w:t>
      </w:r>
    </w:p>
    <w:p w:rsidR="006E7F20" w:rsidRPr="00176FA4" w:rsidRDefault="006E7F20" w:rsidP="006E7F20">
      <w:pPr>
        <w:pStyle w:val="ListParagraph"/>
        <w:numPr>
          <w:ilvl w:val="0"/>
          <w:numId w:val="34"/>
        </w:numPr>
        <w:spacing w:line="360" w:lineRule="auto"/>
      </w:pPr>
      <w:r w:rsidRPr="00176FA4">
        <w:t>Use the AssemblyInfo file to fill information like version number, description, company name, copyright notice etc.</w:t>
      </w:r>
    </w:p>
    <w:p w:rsidR="006E7F20" w:rsidRPr="00176FA4" w:rsidRDefault="006E7F20" w:rsidP="006E7F20">
      <w:pPr>
        <w:pStyle w:val="ListParagraph"/>
        <w:numPr>
          <w:ilvl w:val="0"/>
          <w:numId w:val="34"/>
        </w:numPr>
        <w:spacing w:line="360" w:lineRule="auto"/>
      </w:pPr>
      <w:r w:rsidRPr="00176FA4">
        <w:t>Logically organize all your files within appropriate folders. Use 2 level folder hierarchies. You can have up to 10 folders in the root folder and each folder can have up to 5 sub folders. If you have too many folders than cannot be accommodated with the above mentioned 2 level hierarchy, you may need re factoring into multiple assemblies.</w:t>
      </w:r>
    </w:p>
    <w:p w:rsidR="006E7F20" w:rsidRPr="00176FA4" w:rsidRDefault="006E7F20" w:rsidP="006E7F20">
      <w:pPr>
        <w:pStyle w:val="ListParagraph"/>
        <w:numPr>
          <w:ilvl w:val="0"/>
          <w:numId w:val="34"/>
        </w:numPr>
        <w:spacing w:line="360" w:lineRule="auto"/>
      </w:pPr>
      <w:r w:rsidRPr="00176FA4">
        <w:t>Make sure you have a good logging class which can be configured to log errors, warning or traces. If you configure to log errors, it should only log errors. But if you configure to log traces, it should record all (errors, warnings and trace). Your log class should be written such a way that in future you can change it easily to log to Windows Event Log, SQL Server, or Email to administrator or to a File etc without any change in any other part of the application. Use the log class extensively throughout the code to record errors, warning and even trace messages that can help you trouble shoot a problem.</w:t>
      </w:r>
    </w:p>
    <w:p w:rsidR="006E7F20" w:rsidRPr="00176FA4" w:rsidRDefault="006E7F20" w:rsidP="006E7F20">
      <w:pPr>
        <w:pStyle w:val="ListParagraph"/>
        <w:numPr>
          <w:ilvl w:val="0"/>
          <w:numId w:val="34"/>
        </w:numPr>
        <w:spacing w:line="360" w:lineRule="auto"/>
      </w:pPr>
      <w:r w:rsidRPr="00176FA4">
        <w:t>If you are opening database connections, sockets, file stream etc, always close them in the finally block. This will ensure that even if an exception occurs after opening the connection, it will be safely closed in the finally block.</w:t>
      </w:r>
    </w:p>
    <w:p w:rsidR="006E7F20" w:rsidRPr="00176FA4" w:rsidRDefault="006E7F20" w:rsidP="006E7F20">
      <w:pPr>
        <w:pStyle w:val="ListParagraph"/>
        <w:numPr>
          <w:ilvl w:val="0"/>
          <w:numId w:val="34"/>
        </w:numPr>
        <w:spacing w:line="360" w:lineRule="auto"/>
      </w:pPr>
      <w:r w:rsidRPr="00176FA4">
        <w:lastRenderedPageBreak/>
        <w:t>Declare variables as close as possible to where it is first used. Use one variable declaration per line.</w:t>
      </w:r>
    </w:p>
    <w:p w:rsidR="006E7F20" w:rsidRPr="00176FA4" w:rsidRDefault="006E7F20" w:rsidP="006E7F20">
      <w:pPr>
        <w:pStyle w:val="ListParagraph"/>
        <w:numPr>
          <w:ilvl w:val="0"/>
          <w:numId w:val="34"/>
        </w:numPr>
        <w:spacing w:line="360" w:lineRule="auto"/>
      </w:pPr>
      <w:r w:rsidRPr="00176FA4">
        <w:t>Use StringBuilder class instead of String when you have to manipulate string objects in a loop. The String object works in weird way in .NET. Each time you append a string, it is actually discarding the old string object and recreating a new object, which is a relatively expensive operations.</w:t>
      </w:r>
    </w:p>
    <w:p w:rsidR="006E7F20" w:rsidRDefault="006E7F20" w:rsidP="00EB2ADB">
      <w:pPr>
        <w:rPr>
          <w:b/>
        </w:rPr>
      </w:pPr>
      <w:r>
        <w:rPr>
          <w:b/>
        </w:rPr>
        <w:t>9.3.4 Architecture:</w:t>
      </w:r>
    </w:p>
    <w:p w:rsidR="006E7F20" w:rsidRPr="00176FA4" w:rsidRDefault="006E7F20" w:rsidP="006E7F20">
      <w:pPr>
        <w:pStyle w:val="ListParagraph"/>
        <w:numPr>
          <w:ilvl w:val="0"/>
          <w:numId w:val="35"/>
        </w:numPr>
        <w:spacing w:line="360" w:lineRule="auto"/>
      </w:pPr>
      <w:r w:rsidRPr="00176FA4">
        <w:t>Always use multi layer (N-Tier) architecture.</w:t>
      </w:r>
    </w:p>
    <w:p w:rsidR="006E7F20" w:rsidRPr="00176FA4" w:rsidRDefault="006E7F20" w:rsidP="006E7F20">
      <w:pPr>
        <w:pStyle w:val="ListParagraph"/>
        <w:numPr>
          <w:ilvl w:val="0"/>
          <w:numId w:val="35"/>
        </w:numPr>
        <w:spacing w:line="360" w:lineRule="auto"/>
      </w:pPr>
      <w:r w:rsidRPr="00176FA4">
        <w:t>Never access database from the UI pages. Always have a data layer class which performs all the database related tasks. This will help you support or migrate to another database back end easily.</w:t>
      </w:r>
    </w:p>
    <w:p w:rsidR="006E7F20" w:rsidRPr="00176FA4" w:rsidRDefault="006E7F20" w:rsidP="006E7F20">
      <w:pPr>
        <w:pStyle w:val="ListParagraph"/>
        <w:numPr>
          <w:ilvl w:val="0"/>
          <w:numId w:val="35"/>
        </w:numPr>
        <w:spacing w:line="360" w:lineRule="auto"/>
      </w:pPr>
      <w:r w:rsidRPr="00176FA4">
        <w:t>Use try-catch in your data layer to catch all database exceptions. This exception handler should record all exceptions from the database. The details recorded should include the name of the command being executed, stored proc name, parameters, connection string used etc. After recording the exception, it could be re thrown so that another layer in the application can catch it and take appropriate action.</w:t>
      </w:r>
    </w:p>
    <w:p w:rsidR="006E7F20" w:rsidRPr="00176FA4" w:rsidRDefault="006E7F20" w:rsidP="006E7F20">
      <w:pPr>
        <w:pStyle w:val="ListParagraph"/>
        <w:numPr>
          <w:ilvl w:val="0"/>
          <w:numId w:val="35"/>
        </w:numPr>
        <w:spacing w:line="360" w:lineRule="auto"/>
      </w:pPr>
      <w:r w:rsidRPr="00176FA4">
        <w:t>Separate your application into multiple assemblies. Group all independent utility classes into a separate class library. All your database related files can be in another class library.</w:t>
      </w:r>
    </w:p>
    <w:p w:rsidR="006E7F20" w:rsidRDefault="006E7F20" w:rsidP="00EB2ADB">
      <w:pPr>
        <w:rPr>
          <w:b/>
        </w:rPr>
      </w:pPr>
      <w:r>
        <w:rPr>
          <w:b/>
        </w:rPr>
        <w:t>9.3.5 ASP.Net</w:t>
      </w:r>
    </w:p>
    <w:p w:rsidR="006E7F20" w:rsidRPr="008E22BC" w:rsidRDefault="006E7F20" w:rsidP="006E7F20">
      <w:pPr>
        <w:pStyle w:val="ListParagraph"/>
        <w:numPr>
          <w:ilvl w:val="0"/>
          <w:numId w:val="36"/>
        </w:numPr>
        <w:spacing w:line="360" w:lineRule="auto"/>
      </w:pPr>
      <w:r w:rsidRPr="008E22BC">
        <w:t>Do not use session variables throughout the code. Use session variables only within the classes and expose methods to access the value stored in the session variables. A class can access the session using System.Web.HttpCOntext.Current.Session</w:t>
      </w:r>
    </w:p>
    <w:p w:rsidR="006E7F20" w:rsidRPr="008E22BC" w:rsidRDefault="006E7F20" w:rsidP="006E7F20">
      <w:pPr>
        <w:pStyle w:val="ListParagraph"/>
        <w:numPr>
          <w:ilvl w:val="0"/>
          <w:numId w:val="36"/>
        </w:numPr>
        <w:spacing w:line="360" w:lineRule="auto"/>
      </w:pPr>
      <w:r w:rsidRPr="008E22BC">
        <w:t>Do not store large objects in session. Storing large objects in session may consume lot of server memory depending on the number of users.</w:t>
      </w:r>
    </w:p>
    <w:p w:rsidR="006E7F20" w:rsidRPr="00F644E8" w:rsidRDefault="006E7F20" w:rsidP="006E7F20">
      <w:pPr>
        <w:pStyle w:val="ListParagraph"/>
        <w:numPr>
          <w:ilvl w:val="0"/>
          <w:numId w:val="36"/>
        </w:numPr>
        <w:spacing w:line="360" w:lineRule="auto"/>
        <w:rPr>
          <w:rFonts w:ascii="Arial" w:hAnsi="Arial" w:cs="Arial"/>
          <w:sz w:val="20"/>
          <w:szCs w:val="20"/>
        </w:rPr>
      </w:pPr>
      <w:r w:rsidRPr="008E22BC">
        <w:t>Always use style sheet to control the look and feel of the pages. Never specify font name and font size in any of the pages. Use appropriate style class. This will help you to change the UI of your application easily in future. Also, if you like to support customizing the UI for each customer, it is just a matter of developing another style sheet for them</w:t>
      </w:r>
    </w:p>
    <w:p w:rsidR="006E7F20" w:rsidRDefault="006E7F20" w:rsidP="00EB2ADB">
      <w:pPr>
        <w:rPr>
          <w:b/>
        </w:rPr>
      </w:pPr>
      <w:r>
        <w:rPr>
          <w:b/>
        </w:rPr>
        <w:t>9.3.6  Comments:</w:t>
      </w:r>
    </w:p>
    <w:p w:rsidR="006E7F20" w:rsidRPr="008E22BC" w:rsidRDefault="006E7F20" w:rsidP="006E7F20">
      <w:r w:rsidRPr="008E22BC">
        <w:t xml:space="preserve">Good and meaningful comments make code more maintainable. However, </w:t>
      </w:r>
    </w:p>
    <w:p w:rsidR="006E7F20" w:rsidRPr="008E22BC" w:rsidRDefault="006E7F20" w:rsidP="006E7F20"/>
    <w:p w:rsidR="006E7F20" w:rsidRPr="008E22BC" w:rsidRDefault="006E7F20" w:rsidP="006E7F20">
      <w:pPr>
        <w:pStyle w:val="ListParagraph"/>
        <w:numPr>
          <w:ilvl w:val="0"/>
          <w:numId w:val="15"/>
        </w:numPr>
        <w:spacing w:line="360" w:lineRule="auto"/>
      </w:pPr>
      <w:r w:rsidRPr="008E22BC">
        <w:t xml:space="preserve">Do not write comments for every line of code and every variable declared. </w:t>
      </w:r>
    </w:p>
    <w:p w:rsidR="006E7F20" w:rsidRPr="008E22BC" w:rsidRDefault="006E7F20" w:rsidP="006E7F20">
      <w:pPr>
        <w:pStyle w:val="ListParagraph"/>
        <w:numPr>
          <w:ilvl w:val="0"/>
          <w:numId w:val="15"/>
        </w:numPr>
        <w:spacing w:line="360" w:lineRule="auto"/>
      </w:pPr>
      <w:r w:rsidRPr="008E22BC">
        <w:t>Use // or /// for comments. Avoid using /* … */</w:t>
      </w:r>
    </w:p>
    <w:p w:rsidR="006E7F20" w:rsidRPr="008E22BC" w:rsidRDefault="006E7F20" w:rsidP="006E7F20">
      <w:pPr>
        <w:pStyle w:val="ListParagraph"/>
        <w:numPr>
          <w:ilvl w:val="0"/>
          <w:numId w:val="15"/>
        </w:numPr>
        <w:spacing w:line="360" w:lineRule="auto"/>
      </w:pPr>
      <w:r w:rsidRPr="008E22BC">
        <w:t>Write comments wherever required. But good readable code will require very less comments. If all variables and method names are meaningful, that would make the code very readable and will not need many comments.</w:t>
      </w:r>
    </w:p>
    <w:p w:rsidR="006E7F20" w:rsidRPr="008E22BC" w:rsidRDefault="006E7F20" w:rsidP="006E7F20">
      <w:pPr>
        <w:pStyle w:val="ListParagraph"/>
        <w:numPr>
          <w:ilvl w:val="0"/>
          <w:numId w:val="15"/>
        </w:numPr>
        <w:spacing w:line="360" w:lineRule="auto"/>
      </w:pPr>
      <w:r w:rsidRPr="008E22BC">
        <w:t>Do not write comments if the code is easily understandable without comment. The drawback of having lot of comments is, if you change the code and forget to change the comment, it will lead to more confusion.</w:t>
      </w:r>
    </w:p>
    <w:p w:rsidR="006E7F20" w:rsidRPr="008E22BC" w:rsidRDefault="006E7F20" w:rsidP="006E7F20">
      <w:pPr>
        <w:pStyle w:val="ListParagraph"/>
        <w:numPr>
          <w:ilvl w:val="0"/>
          <w:numId w:val="15"/>
        </w:numPr>
        <w:spacing w:line="360" w:lineRule="auto"/>
      </w:pPr>
      <w:r w:rsidRPr="008E22BC">
        <w:t>Fewer lines of comments will make the code more elegant. But if the code is not clean/readable and there are less comments, that is worse.</w:t>
      </w:r>
    </w:p>
    <w:p w:rsidR="006E7F20" w:rsidRPr="008E22BC" w:rsidRDefault="006E7F20" w:rsidP="006E7F20">
      <w:pPr>
        <w:pStyle w:val="ListParagraph"/>
        <w:numPr>
          <w:ilvl w:val="0"/>
          <w:numId w:val="15"/>
        </w:numPr>
        <w:spacing w:line="360" w:lineRule="auto"/>
      </w:pPr>
      <w:r w:rsidRPr="008E22BC">
        <w:t>If you have to use some complex or weird logic for any reason, document it very well with sufficient comments.</w:t>
      </w:r>
    </w:p>
    <w:p w:rsidR="006E7F20" w:rsidRPr="008E22BC" w:rsidRDefault="006E7F20" w:rsidP="006E7F20">
      <w:pPr>
        <w:pStyle w:val="ListParagraph"/>
        <w:numPr>
          <w:ilvl w:val="0"/>
          <w:numId w:val="15"/>
        </w:numPr>
        <w:spacing w:line="360" w:lineRule="auto"/>
      </w:pPr>
      <w:r w:rsidRPr="008E22BC">
        <w:t xml:space="preserve">If you initialize a numeric variable to a special number other than 0, -1 etc, document the reason for choosing that value. </w:t>
      </w:r>
    </w:p>
    <w:p w:rsidR="006E7F20" w:rsidRPr="008E22BC" w:rsidRDefault="006E7F20" w:rsidP="006E7F20">
      <w:pPr>
        <w:pStyle w:val="ListParagraph"/>
        <w:numPr>
          <w:ilvl w:val="0"/>
          <w:numId w:val="15"/>
        </w:numPr>
        <w:spacing w:line="360" w:lineRule="auto"/>
      </w:pPr>
      <w:r w:rsidRPr="008E22BC">
        <w:t xml:space="preserve">The bottom line is, write clean, readable code such a way that it doesn't need any comments to understand. </w:t>
      </w:r>
    </w:p>
    <w:p w:rsidR="006E7F20" w:rsidRPr="008E22BC" w:rsidRDefault="006E7F20" w:rsidP="006E7F20">
      <w:pPr>
        <w:pStyle w:val="ListParagraph"/>
        <w:numPr>
          <w:ilvl w:val="0"/>
          <w:numId w:val="15"/>
        </w:numPr>
        <w:spacing w:line="360" w:lineRule="auto"/>
      </w:pPr>
      <w:r w:rsidRPr="008E22BC">
        <w:t xml:space="preserve">Perform spelling check on comments and also make sure proper grammar and punctuation is used. </w:t>
      </w:r>
    </w:p>
    <w:p w:rsidR="006E7F20" w:rsidRDefault="006E7F20" w:rsidP="00EB2ADB">
      <w:pPr>
        <w:rPr>
          <w:b/>
        </w:rPr>
      </w:pPr>
      <w:r>
        <w:rPr>
          <w:b/>
        </w:rPr>
        <w:t>9.3.7  Exception Handling</w:t>
      </w:r>
    </w:p>
    <w:p w:rsidR="006E7F20" w:rsidRPr="008E22BC" w:rsidRDefault="006E7F20" w:rsidP="006E7F20">
      <w:pPr>
        <w:pStyle w:val="ListParagraph"/>
        <w:rPr>
          <w:rFonts w:ascii="Arial" w:hAnsi="Arial" w:cs="Arial"/>
          <w:b/>
          <w:sz w:val="20"/>
          <w:szCs w:val="20"/>
        </w:rPr>
      </w:pPr>
    </w:p>
    <w:p w:rsidR="006E7F20" w:rsidRPr="008E22BC" w:rsidRDefault="006E7F20" w:rsidP="006E7F20">
      <w:pPr>
        <w:pStyle w:val="ListParagraph"/>
        <w:numPr>
          <w:ilvl w:val="0"/>
          <w:numId w:val="37"/>
        </w:numPr>
        <w:spacing w:line="360" w:lineRule="auto"/>
      </w:pPr>
      <w:r w:rsidRPr="008E22BC">
        <w:t>Never do a 'catch exception and do nothing'. If you hide an exception, you will never know if the exception happened or not. Lot of developers uses this handy method to ignore non significant errors. You should always try to avoid exceptions by checking all the error conditions programmatically. In any case, catching an exception and doing nothing is not allowed. In the worst case, you should log the exception and proceed.</w:t>
      </w:r>
    </w:p>
    <w:p w:rsidR="006E7F20" w:rsidRPr="008E22BC" w:rsidRDefault="006E7F20" w:rsidP="006E7F20">
      <w:pPr>
        <w:pStyle w:val="ListParagraph"/>
        <w:numPr>
          <w:ilvl w:val="0"/>
          <w:numId w:val="37"/>
        </w:numPr>
        <w:spacing w:line="360" w:lineRule="auto"/>
      </w:pPr>
      <w:r w:rsidRPr="008E22BC">
        <w:t xml:space="preserve">In case of exceptions, give a friendly message to the user, but log the actual error with all possible details about the error, including the time it occurred, method and class name etc. </w:t>
      </w:r>
    </w:p>
    <w:p w:rsidR="006E7F20" w:rsidRPr="008E22BC" w:rsidRDefault="006E7F20" w:rsidP="006E7F20">
      <w:pPr>
        <w:pStyle w:val="ListParagraph"/>
        <w:numPr>
          <w:ilvl w:val="0"/>
          <w:numId w:val="37"/>
        </w:numPr>
        <w:spacing w:line="360" w:lineRule="auto"/>
      </w:pPr>
      <w:r w:rsidRPr="008E22BC">
        <w:t>Always catch only the specific exception, not generic exception.</w:t>
      </w:r>
    </w:p>
    <w:p w:rsidR="006E7F20" w:rsidRPr="008E22BC" w:rsidRDefault="006E7F20" w:rsidP="006E7F20">
      <w:pPr>
        <w:pStyle w:val="ListParagraph"/>
        <w:numPr>
          <w:ilvl w:val="0"/>
          <w:numId w:val="37"/>
        </w:numPr>
        <w:spacing w:line="360" w:lineRule="auto"/>
      </w:pPr>
      <w:r w:rsidRPr="008E22BC">
        <w:t xml:space="preserve">No need to catch the general exception in all your methods. Leave it open and let the application crash. This will help you find most of the errors during development cycle. You can have an application level (thread level) </w:t>
      </w:r>
      <w:r w:rsidRPr="008E22BC">
        <w:lastRenderedPageBreak/>
        <w:t xml:space="preserve">error handler where you can handle all general exceptions. In case of an 'unexpected general error', this error handler should catch the exception and should log the error in addition to giving a friendly message to the user before closing the application, or allowing the user to 'ignore and proceed'. </w:t>
      </w:r>
    </w:p>
    <w:p w:rsidR="006E7F20" w:rsidRPr="008E22BC" w:rsidRDefault="006E7F20" w:rsidP="006E7F20">
      <w:pPr>
        <w:pStyle w:val="ListParagraph"/>
        <w:numPr>
          <w:ilvl w:val="0"/>
          <w:numId w:val="37"/>
        </w:numPr>
        <w:spacing w:line="360" w:lineRule="auto"/>
      </w:pPr>
      <w:r w:rsidRPr="008E22BC">
        <w:t>When you re throw an exception, use the throw statement without specifying the original exception. This way, the original call stack is preserved.</w:t>
      </w:r>
    </w:p>
    <w:p w:rsidR="006E7F20" w:rsidRPr="008E22BC" w:rsidRDefault="006E7F20" w:rsidP="006E7F20">
      <w:pPr>
        <w:pStyle w:val="ListParagraph"/>
        <w:numPr>
          <w:ilvl w:val="0"/>
          <w:numId w:val="37"/>
        </w:numPr>
        <w:spacing w:line="360" w:lineRule="auto"/>
      </w:pPr>
      <w:r w:rsidRPr="008E22BC">
        <w:t>Do not write try-catch in all your methods. Use it only if there is a possibility that a specific exception may occur and it cannot be prevented by any other means. For example, if you want to insert a record if it does not already exists in database, you should try to select record using the key. Some developers try to insert a record without checking if it already exists. If an exception occurs, they will assume that the record already exists. This is strictly not allowed. You should always explicitly check for errors rather than waiting for exceptions to occur. On the other hand, you should always use exception handlers while you communicate with external systems like network, hardware devices etc. Such systems are subject to failure anytime and error checking is not usually reliable. In those cases, you should use exception handlers and try to recover from error.</w:t>
      </w:r>
    </w:p>
    <w:p w:rsidR="006E7F20" w:rsidRPr="008E22BC" w:rsidRDefault="006E7F20" w:rsidP="006E7F20">
      <w:pPr>
        <w:pStyle w:val="ListParagraph"/>
        <w:numPr>
          <w:ilvl w:val="0"/>
          <w:numId w:val="37"/>
        </w:numPr>
        <w:spacing w:line="360" w:lineRule="auto"/>
      </w:pPr>
      <w:r w:rsidRPr="008E22BC">
        <w:t xml:space="preserve">Do not write very large try-catch blocks. If required, write separate try-catch for each task you perform and enclose only the specific piece of code inside the try-catch. This will help you find which piece of code generated the exception and you can give specific error message to the user. </w:t>
      </w:r>
    </w:p>
    <w:p w:rsidR="006E7F20" w:rsidRPr="008E22BC" w:rsidRDefault="006E7F20" w:rsidP="006E7F20">
      <w:pPr>
        <w:pStyle w:val="ListParagraph"/>
        <w:numPr>
          <w:ilvl w:val="0"/>
          <w:numId w:val="37"/>
        </w:numPr>
        <w:spacing w:line="360" w:lineRule="auto"/>
      </w:pPr>
      <w:r w:rsidRPr="008E22BC">
        <w:t>Write your own custom exception classes if required in your application. Do not derive your custom exceptions from the base class SystemException. Instead, inherit from ApplicationException.</w:t>
      </w:r>
    </w:p>
    <w:p w:rsidR="006E7F20" w:rsidRPr="006C25C3" w:rsidRDefault="006E7F20" w:rsidP="00EB2ADB">
      <w:pPr>
        <w:rPr>
          <w:b/>
        </w:rPr>
      </w:pPr>
    </w:p>
    <w:p w:rsidR="00EB2ADB" w:rsidRPr="00EB2ADB" w:rsidRDefault="00EB2ADB" w:rsidP="00EB2ADB">
      <w:pPr>
        <w:pStyle w:val="ListParagraph"/>
        <w:ind w:left="0"/>
        <w:rPr>
          <w:i/>
        </w:rPr>
      </w:pPr>
    </w:p>
    <w:p w:rsidR="0029114A" w:rsidRPr="005D54AD" w:rsidRDefault="0029114A" w:rsidP="00464D98">
      <w:pPr>
        <w:rPr>
          <w:i/>
        </w:rPr>
      </w:pPr>
    </w:p>
    <w:p w:rsidR="0029114A" w:rsidRPr="00464D98" w:rsidRDefault="0029114A" w:rsidP="0091113D">
      <w:pPr>
        <w:pStyle w:val="Heading1"/>
        <w:numPr>
          <w:ilvl w:val="0"/>
          <w:numId w:val="3"/>
        </w:numPr>
      </w:pPr>
      <w:bookmarkStart w:id="128" w:name="_Toc358736236"/>
      <w:r w:rsidRPr="00464D98">
        <w:t>Other</w:t>
      </w:r>
      <w:r>
        <w:t xml:space="preserve"> Concerns&lt;Optional&gt;</w:t>
      </w:r>
      <w:bookmarkEnd w:id="128"/>
    </w:p>
    <w:p w:rsidR="0029114A" w:rsidRPr="00464D98" w:rsidRDefault="0029114A" w:rsidP="0029114A"/>
    <w:p w:rsidR="0029114A" w:rsidRPr="005D54AD" w:rsidRDefault="0029114A" w:rsidP="0029114A">
      <w:pPr>
        <w:rPr>
          <w:i/>
        </w:rPr>
      </w:pPr>
      <w:r w:rsidRPr="005D54AD">
        <w:rPr>
          <w:i/>
        </w:rPr>
        <w:t>&lt;If you have any other information you want to add to this document, place it here.  This could include thoughts on the eProject, improvements, etc.&gt;</w:t>
      </w:r>
    </w:p>
    <w:p w:rsidR="00C938C5" w:rsidRPr="00464D98" w:rsidRDefault="007B0E64" w:rsidP="007B0E64">
      <w:pPr>
        <w:pStyle w:val="Heading1"/>
      </w:pPr>
      <w:r>
        <w:br w:type="page"/>
      </w:r>
      <w:bookmarkStart w:id="129" w:name="_Toc358736237"/>
      <w:r>
        <w:lastRenderedPageBreak/>
        <w:t>Appendix</w:t>
      </w:r>
      <w:bookmarkEnd w:id="129"/>
    </w:p>
    <w:p w:rsidR="007229EE" w:rsidRPr="00464D98" w:rsidRDefault="007229EE" w:rsidP="00464D98"/>
    <w:p w:rsidR="006B07D7" w:rsidRPr="00464D98" w:rsidRDefault="006B07D7" w:rsidP="00447BCF">
      <w:pPr>
        <w:pStyle w:val="Heading2"/>
      </w:pPr>
      <w:bookmarkStart w:id="130" w:name="_Toc358736238"/>
      <w:r w:rsidRPr="00464D98">
        <w:t>Glossary [Optional]</w:t>
      </w:r>
      <w:bookmarkEnd w:id="130"/>
    </w:p>
    <w:p w:rsidR="004E7E6A" w:rsidRPr="00AA622A" w:rsidRDefault="004E7E6A" w:rsidP="004E7E6A">
      <w:r w:rsidRPr="00942CD5">
        <w:rPr>
          <w:b/>
          <w:i/>
        </w:rPr>
        <w:t>Chicken</w:t>
      </w:r>
      <w:r w:rsidRPr="00AA622A">
        <w:t xml:space="preserve"> - Interested but not committed or accountable (not a Pig).</w:t>
      </w:r>
    </w:p>
    <w:p w:rsidR="004E7E6A" w:rsidRPr="00AA622A" w:rsidRDefault="004E7E6A" w:rsidP="004E7E6A">
      <w:r w:rsidRPr="00942CD5">
        <w:rPr>
          <w:b/>
          <w:i/>
        </w:rPr>
        <w:t>Daily Scrum Meeting</w:t>
      </w:r>
      <w:r w:rsidRPr="00AA622A">
        <w:t xml:space="preserve"> - Short meeting where Team members present their status: impediments noted by ScrumMaster.</w:t>
      </w:r>
    </w:p>
    <w:p w:rsidR="004E7E6A" w:rsidRPr="00AA622A" w:rsidRDefault="004E7E6A" w:rsidP="004E7E6A">
      <w:r w:rsidRPr="00942CD5">
        <w:rPr>
          <w:b/>
          <w:i/>
        </w:rPr>
        <w:t>Done</w:t>
      </w:r>
      <w:r w:rsidRPr="00AA622A">
        <w:t xml:space="preserve"> - Complete, as mutually agreed to by all parties, and conforming to an organizations standards, conventions and guidelines.</w:t>
      </w:r>
    </w:p>
    <w:p w:rsidR="004E7E6A" w:rsidRPr="00AA622A" w:rsidRDefault="004E7E6A" w:rsidP="004E7E6A">
      <w:r w:rsidRPr="00942CD5">
        <w:rPr>
          <w:b/>
          <w:i/>
        </w:rPr>
        <w:t>Estimated Work Remaining</w:t>
      </w:r>
      <w:r w:rsidRPr="00AA622A">
        <w:t xml:space="preserve"> - The estimated total hours remaining on any one task which is updated at the end of every Sprint Backlog working day.</w:t>
      </w:r>
    </w:p>
    <w:p w:rsidR="004E7E6A" w:rsidRPr="00AA622A" w:rsidRDefault="004E7E6A" w:rsidP="004E7E6A">
      <w:r w:rsidRPr="00942CD5">
        <w:rPr>
          <w:b/>
          <w:i/>
        </w:rPr>
        <w:t>Increment</w:t>
      </w:r>
      <w:r w:rsidRPr="00AA622A">
        <w:t xml:space="preserve"> - Product functionality developed during a Sprint.</w:t>
      </w:r>
    </w:p>
    <w:p w:rsidR="004E7E6A" w:rsidRPr="00AA622A" w:rsidRDefault="004E7E6A" w:rsidP="004E7E6A">
      <w:r w:rsidRPr="00942CD5">
        <w:rPr>
          <w:b/>
          <w:i/>
        </w:rPr>
        <w:t>Increment of Potentially Shippable Product Functionality</w:t>
      </w:r>
      <w:r w:rsidRPr="00AA622A">
        <w:t xml:space="preserve"> - A complete developed increment that contains all parts of a completed product (Note: Does not include Product Backlog Items of current Sprint).</w:t>
      </w:r>
    </w:p>
    <w:p w:rsidR="004E7E6A" w:rsidRPr="00AA622A" w:rsidRDefault="004E7E6A" w:rsidP="004E7E6A">
      <w:r w:rsidRPr="00942CD5">
        <w:rPr>
          <w:b/>
          <w:i/>
        </w:rPr>
        <w:t>Iteration</w:t>
      </w:r>
      <w:r w:rsidRPr="00AA622A">
        <w:t xml:space="preserve"> - A project cycle which in Scrum is 30 sequential calendar days: a Sprint.</w:t>
      </w:r>
    </w:p>
    <w:p w:rsidR="004E7E6A" w:rsidRPr="00AA622A" w:rsidRDefault="004E7E6A" w:rsidP="004E7E6A">
      <w:r w:rsidRPr="00942CD5">
        <w:rPr>
          <w:b/>
          <w:i/>
        </w:rPr>
        <w:t>Pig</w:t>
      </w:r>
      <w:r w:rsidRPr="00AA622A">
        <w:t xml:space="preserve"> - A Team member, Product Owner, ScrumMaster or other Stakeholder committed and accountable to the project.</w:t>
      </w:r>
    </w:p>
    <w:p w:rsidR="004E7E6A" w:rsidRPr="00AA622A" w:rsidRDefault="004E7E6A" w:rsidP="004E7E6A">
      <w:r w:rsidRPr="00942CD5">
        <w:rPr>
          <w:b/>
          <w:i/>
        </w:rPr>
        <w:t>Product Owner</w:t>
      </w:r>
      <w:r w:rsidRPr="00AA622A">
        <w:t xml:space="preserve"> - Represents all Stakeholders and manages Product Backlog to maximize project value.</w:t>
      </w:r>
    </w:p>
    <w:p w:rsidR="004E7E6A" w:rsidRPr="00AA622A" w:rsidRDefault="004E7E6A" w:rsidP="004E7E6A">
      <w:r w:rsidRPr="00942CD5">
        <w:rPr>
          <w:b/>
          <w:i/>
        </w:rPr>
        <w:t>Scrum</w:t>
      </w:r>
      <w:r w:rsidRPr="00AA622A">
        <w:t xml:space="preserve"> - A mechanism in the game of rugby for getting an out-of-play ball back into play.</w:t>
      </w:r>
    </w:p>
    <w:p w:rsidR="004E7E6A" w:rsidRPr="00AA622A" w:rsidRDefault="004E7E6A" w:rsidP="004E7E6A">
      <w:r w:rsidRPr="00942CD5">
        <w:rPr>
          <w:b/>
          <w:i/>
        </w:rPr>
        <w:t xml:space="preserve">ScrumMaster </w:t>
      </w:r>
      <w:r w:rsidRPr="00AA622A">
        <w:t>- Person responsible for the Scrum process, its correct implementation and to maximize on its benefits.</w:t>
      </w:r>
    </w:p>
    <w:p w:rsidR="004E7E6A" w:rsidRPr="00AA622A" w:rsidRDefault="004E7E6A" w:rsidP="004E7E6A">
      <w:r w:rsidRPr="00942CD5">
        <w:rPr>
          <w:b/>
          <w:i/>
        </w:rPr>
        <w:t>Sprint</w:t>
      </w:r>
      <w:r w:rsidRPr="00AA622A">
        <w:t xml:space="preserve"> - 30 sequential calendar days (time-boxed) in which a Team attempts to turn the Sprint Backlog into an "increment of potentially shippable product functionality."</w:t>
      </w:r>
    </w:p>
    <w:p w:rsidR="004E7E6A" w:rsidRPr="00AA622A" w:rsidRDefault="004E7E6A" w:rsidP="004E7E6A">
      <w:r w:rsidRPr="00AA622A">
        <w:t>Stakeholder - People interested in the project because they funded it, will use it or will be affected by it.</w:t>
      </w:r>
    </w:p>
    <w:p w:rsidR="004E7E6A" w:rsidRPr="00AA622A" w:rsidRDefault="004E7E6A" w:rsidP="004E7E6A">
      <w:r w:rsidRPr="00942CD5">
        <w:rPr>
          <w:b/>
          <w:i/>
        </w:rPr>
        <w:t>Team</w:t>
      </w:r>
      <w:r w:rsidRPr="00AA622A">
        <w:t xml:space="preserve"> - Cross-functional group of self managed people who develop product during Sprints.</w:t>
      </w:r>
    </w:p>
    <w:p w:rsidR="004E7E6A" w:rsidRPr="00AA622A" w:rsidRDefault="004E7E6A" w:rsidP="004E7E6A">
      <w:r w:rsidRPr="00942CD5">
        <w:rPr>
          <w:b/>
          <w:i/>
        </w:rPr>
        <w:t>Time-boxed</w:t>
      </w:r>
      <w:r w:rsidRPr="00AA622A">
        <w:t xml:space="preserve"> - Period of time, within a meeting or event, that may not be exceeded.</w:t>
      </w:r>
    </w:p>
    <w:p w:rsidR="00CF788F" w:rsidRPr="00464D98" w:rsidRDefault="00CF788F" w:rsidP="00464D98"/>
    <w:p w:rsidR="007229EE" w:rsidRPr="00464D98" w:rsidRDefault="006B07D7" w:rsidP="00447BCF">
      <w:pPr>
        <w:pStyle w:val="Heading2"/>
      </w:pPr>
      <w:bookmarkStart w:id="131" w:name="_Toc358736239"/>
      <w:r w:rsidRPr="00464D98">
        <w:t>References [Optional]</w:t>
      </w:r>
      <w:bookmarkEnd w:id="131"/>
    </w:p>
    <w:p w:rsidR="004E7E6A" w:rsidRPr="00942CD5" w:rsidRDefault="004E7E6A" w:rsidP="004E7E6A">
      <w:pPr>
        <w:rPr>
          <w:i/>
        </w:rPr>
      </w:pPr>
      <w:r w:rsidRPr="00942CD5">
        <w:rPr>
          <w:i/>
        </w:rPr>
        <w:t>"Agile Retrospectives: Making Good Teams Great,"Esther Derby and Diana Larsen, Pragmatic Bookshelf, 2006.</w:t>
      </w:r>
    </w:p>
    <w:p w:rsidR="004E7E6A" w:rsidRPr="00942CD5" w:rsidRDefault="004E7E6A" w:rsidP="004E7E6A">
      <w:pPr>
        <w:rPr>
          <w:i/>
        </w:rPr>
      </w:pPr>
      <w:r w:rsidRPr="00942CD5">
        <w:rPr>
          <w:i/>
        </w:rPr>
        <w:t>"User Stories Applied: For Agile Software Development," Mike Cohn, Addison-Wesley, 2004. "Writing Effective Use Cases,"Alistair Cockburn, Addison-Wesley, 2000.</w:t>
      </w:r>
    </w:p>
    <w:p w:rsidR="004E7E6A" w:rsidRPr="00942CD5" w:rsidRDefault="004E7E6A" w:rsidP="004E7E6A">
      <w:pPr>
        <w:rPr>
          <w:i/>
        </w:rPr>
      </w:pPr>
      <w:r w:rsidRPr="00942CD5">
        <w:rPr>
          <w:i/>
        </w:rPr>
        <w:t>“Schwaber, K. 2004, Agile Project Management with Scrum: Scrum Rules, Microsoft Professional”</w:t>
      </w:r>
    </w:p>
    <w:p w:rsidR="00BD769F" w:rsidRDefault="00BD769F" w:rsidP="00464D98"/>
    <w:p w:rsidR="007B0E64" w:rsidRPr="00464D98" w:rsidRDefault="00447BCF" w:rsidP="00447BCF">
      <w:pPr>
        <w:pStyle w:val="Heading2"/>
      </w:pPr>
      <w:bookmarkStart w:id="132" w:name="_Toc358736240"/>
      <w:r>
        <w:t>Others</w:t>
      </w:r>
      <w:r w:rsidR="00AC523D">
        <w:t>&lt;Optional&gt;</w:t>
      </w:r>
      <w:bookmarkEnd w:id="132"/>
    </w:p>
    <w:sectPr w:rsidR="007B0E64" w:rsidRPr="00464D98" w:rsidSect="00337AD8">
      <w:headerReference w:type="default" r:id="rId69"/>
      <w:footerReference w:type="default" r:id="rId70"/>
      <w:pgSz w:w="11907" w:h="16839" w:code="9"/>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273C" w:rsidRDefault="003A273C">
      <w:r>
        <w:separator/>
      </w:r>
    </w:p>
  </w:endnote>
  <w:endnote w:type="continuationSeparator" w:id="0">
    <w:p w:rsidR="003A273C" w:rsidRDefault="003A27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3A4" w:rsidRDefault="009943A4" w:rsidP="002C727C">
    <w:pPr>
      <w:pStyle w:val="Footer"/>
      <w:jc w:val="center"/>
    </w:pPr>
    <w:r>
      <w:t>&lt;C1108I – Group 1&gt;</w:t>
    </w:r>
    <w:r>
      <w:tab/>
      <w:t xml:space="preserve">Page </w:t>
    </w:r>
    <w:r>
      <w:fldChar w:fldCharType="begin"/>
    </w:r>
    <w:r>
      <w:instrText xml:space="preserve"> PAGE </w:instrText>
    </w:r>
    <w:r>
      <w:fldChar w:fldCharType="separate"/>
    </w:r>
    <w:r w:rsidR="004611E7">
      <w:rPr>
        <w:noProof/>
      </w:rPr>
      <w:t>74</w:t>
    </w:r>
    <w:r>
      <w:rPr>
        <w:noProof/>
      </w:rPr>
      <w:fldChar w:fldCharType="end"/>
    </w:r>
    <w:r>
      <w:tab/>
      <w:t>CONFIDENTIAL</w:t>
    </w:r>
    <w:r>
      <w:fldChar w:fldCharType="begin"/>
    </w:r>
    <w:r>
      <w:instrText xml:space="preserve"> DATE \@ "M/d/yyyy" </w:instrText>
    </w:r>
    <w:r>
      <w:fldChar w:fldCharType="separate"/>
    </w:r>
    <w:r>
      <w:rPr>
        <w:noProof/>
      </w:rPr>
      <w:t>6/14/201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273C" w:rsidRDefault="003A273C">
      <w:r>
        <w:separator/>
      </w:r>
    </w:p>
  </w:footnote>
  <w:footnote w:type="continuationSeparator" w:id="0">
    <w:p w:rsidR="003A273C" w:rsidRDefault="003A273C">
      <w:r>
        <w:continuationSeparator/>
      </w:r>
    </w:p>
  </w:footnote>
  <w:footnote w:id="1">
    <w:p w:rsidR="009943A4" w:rsidRDefault="009943A4" w:rsidP="00306552"/>
    <w:p w:rsidR="009943A4" w:rsidRDefault="009943A4" w:rsidP="00306552"/>
  </w:footnote>
  <w:footnote w:id="2">
    <w:p w:rsidR="009943A4" w:rsidRDefault="009943A4" w:rsidP="00306552">
      <w:pPr>
        <w:pStyle w:val="Style12"/>
        <w:widowControl/>
        <w:rPr>
          <w:rStyle w:val="FontStyle23"/>
        </w:rPr>
      </w:pPr>
      <w:r>
        <w:rPr>
          <w:rStyle w:val="FontStyle23"/>
        </w:rPr>
        <w:footnoteRef/>
      </w:r>
    </w:p>
    <w:p w:rsidR="009943A4" w:rsidRDefault="009943A4" w:rsidP="00306552">
      <w:pPr>
        <w:pStyle w:val="Style13"/>
        <w:widowControl/>
        <w:spacing w:line="240" w:lineRule="auto"/>
        <w:ind w:firstLine="0"/>
        <w:rPr>
          <w:rStyle w:val="FontStyle32"/>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743" w:type="pct"/>
      <w:tblInd w:w="-695" w:type="dxa"/>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6120"/>
      <w:gridCol w:w="3686"/>
    </w:tblGrid>
    <w:tr w:rsidR="009943A4" w:rsidTr="006F1836">
      <w:trPr>
        <w:trHeight w:val="296"/>
      </w:trPr>
      <w:tc>
        <w:tcPr>
          <w:tcW w:w="6120" w:type="dxa"/>
        </w:tcPr>
        <w:p w:rsidR="009943A4" w:rsidRDefault="009943A4" w:rsidP="006F1836">
          <w:pPr>
            <w:pStyle w:val="Header"/>
            <w:rPr>
              <w:rFonts w:ascii="Cambria" w:hAnsi="Cambria"/>
              <w:sz w:val="36"/>
              <w:szCs w:val="36"/>
            </w:rPr>
          </w:pPr>
          <w:r>
            <w:rPr>
              <w:rFonts w:ascii="Cambria" w:hAnsi="Cambria"/>
              <w:sz w:val="36"/>
              <w:szCs w:val="36"/>
            </w:rPr>
            <w:t>FPT – Aptech Computer Education</w:t>
          </w:r>
        </w:p>
      </w:tc>
      <w:tc>
        <w:tcPr>
          <w:tcW w:w="3686" w:type="dxa"/>
        </w:tcPr>
        <w:p w:rsidR="009943A4" w:rsidRDefault="009943A4" w:rsidP="00A96D26">
          <w:pPr>
            <w:pStyle w:val="Header"/>
            <w:jc w:val="center"/>
            <w:rPr>
              <w:rFonts w:ascii="Cambria" w:hAnsi="Cambria"/>
              <w:b/>
              <w:bCs/>
              <w:color w:val="4F81BD"/>
              <w:sz w:val="36"/>
              <w:szCs w:val="36"/>
            </w:rPr>
          </w:pPr>
          <w:r>
            <w:rPr>
              <w:rFonts w:ascii="Cambria" w:hAnsi="Cambria"/>
              <w:b/>
              <w:bCs/>
              <w:color w:val="4F81BD"/>
              <w:sz w:val="36"/>
              <w:szCs w:val="36"/>
            </w:rPr>
            <w:t>Book Store</w:t>
          </w:r>
        </w:p>
      </w:tc>
    </w:tr>
  </w:tbl>
  <w:p w:rsidR="009943A4" w:rsidRDefault="009943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4804"/>
    <w:multiLevelType w:val="hybridMultilevel"/>
    <w:tmpl w:val="1AEC4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BA6799"/>
    <w:multiLevelType w:val="multilevel"/>
    <w:tmpl w:val="E714979E"/>
    <w:lvl w:ilvl="0">
      <w:start w:val="1"/>
      <w:numFmt w:val="decimal"/>
      <w:lvlText w:val="%1."/>
      <w:lvlJc w:val="left"/>
      <w:pPr>
        <w:tabs>
          <w:tab w:val="num" w:pos="720"/>
        </w:tabs>
        <w:ind w:left="720" w:hanging="360"/>
      </w:pPr>
    </w:lvl>
    <w:lvl w:ilvl="1">
      <w:start w:val="9"/>
      <w:numFmt w:val="decimal"/>
      <w:isLgl/>
      <w:lvlText w:val="%1.%2"/>
      <w:lvlJc w:val="left"/>
      <w:pPr>
        <w:ind w:left="900" w:hanging="54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C1F2BBE"/>
    <w:multiLevelType w:val="hybridMultilevel"/>
    <w:tmpl w:val="C352B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AE71AD"/>
    <w:multiLevelType w:val="hybridMultilevel"/>
    <w:tmpl w:val="77268080"/>
    <w:lvl w:ilvl="0" w:tplc="5C28DC6A">
      <w:start w:val="1"/>
      <w:numFmt w:val="bullet"/>
      <w:lvlText w:val="-"/>
      <w:lvlJc w:val="left"/>
      <w:pPr>
        <w:tabs>
          <w:tab w:val="num" w:pos="1080"/>
        </w:tabs>
        <w:ind w:left="1080" w:hanging="360"/>
      </w:pPr>
      <w:rPr>
        <w:rFonts w:ascii="Arial" w:eastAsia="Times New Roman" w:hAnsi="Arial" w:cs="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0DB20B30"/>
    <w:multiLevelType w:val="hybridMultilevel"/>
    <w:tmpl w:val="883E1CD2"/>
    <w:lvl w:ilvl="0" w:tplc="CD861DE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F293D0E"/>
    <w:multiLevelType w:val="hybridMultilevel"/>
    <w:tmpl w:val="A64A0124"/>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6">
    <w:nsid w:val="0FE14AEB"/>
    <w:multiLevelType w:val="multilevel"/>
    <w:tmpl w:val="99E0A7E0"/>
    <w:lvl w:ilvl="0">
      <w:start w:val="1"/>
      <w:numFmt w:val="bullet"/>
      <w:lvlText w:val=""/>
      <w:lvlJc w:val="left"/>
      <w:pPr>
        <w:tabs>
          <w:tab w:val="num" w:pos="1260"/>
        </w:tabs>
        <w:ind w:left="1260" w:hanging="360"/>
      </w:pPr>
      <w:rPr>
        <w:rFonts w:ascii="Wingdings" w:hAnsi="Wingding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154E7AA1"/>
    <w:multiLevelType w:val="hybridMultilevel"/>
    <w:tmpl w:val="747E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1B240D"/>
    <w:multiLevelType w:val="hybridMultilevel"/>
    <w:tmpl w:val="EEDAB7E4"/>
    <w:lvl w:ilvl="0" w:tplc="13367ACA">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7D04E38"/>
    <w:multiLevelType w:val="hybridMultilevel"/>
    <w:tmpl w:val="19BA60DC"/>
    <w:lvl w:ilvl="0" w:tplc="7F22E11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1FF64E6C"/>
    <w:multiLevelType w:val="multilevel"/>
    <w:tmpl w:val="11ECEA7A"/>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221706BE"/>
    <w:multiLevelType w:val="hybridMultilevel"/>
    <w:tmpl w:val="E1E47610"/>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12">
    <w:nsid w:val="263167FB"/>
    <w:multiLevelType w:val="hybridMultilevel"/>
    <w:tmpl w:val="C3B0E8E2"/>
    <w:lvl w:ilvl="0" w:tplc="AC9C6C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E085A"/>
    <w:multiLevelType w:val="hybridMultilevel"/>
    <w:tmpl w:val="2B105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A177F3"/>
    <w:multiLevelType w:val="hybridMultilevel"/>
    <w:tmpl w:val="FDD43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44F7FD8"/>
    <w:multiLevelType w:val="hybridMultilevel"/>
    <w:tmpl w:val="B45E2DE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6">
    <w:nsid w:val="3A1E5856"/>
    <w:multiLevelType w:val="hybridMultilevel"/>
    <w:tmpl w:val="4F805C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B5715F"/>
    <w:multiLevelType w:val="hybridMultilevel"/>
    <w:tmpl w:val="C9321018"/>
    <w:lvl w:ilvl="0" w:tplc="73503F48">
      <w:numFmt w:val="bullet"/>
      <w:lvlText w:val="-"/>
      <w:lvlJc w:val="left"/>
      <w:pPr>
        <w:tabs>
          <w:tab w:val="num" w:pos="1020"/>
        </w:tabs>
        <w:ind w:left="1020" w:hanging="360"/>
      </w:pPr>
      <w:rPr>
        <w:rFonts w:ascii="Times New Roman" w:eastAsia="Times New Roman" w:hAnsi="Times New Roman" w:cs="Times New Roman" w:hint="default"/>
      </w:rPr>
    </w:lvl>
    <w:lvl w:ilvl="1" w:tplc="04090003" w:tentative="1">
      <w:start w:val="1"/>
      <w:numFmt w:val="bullet"/>
      <w:lvlText w:val="o"/>
      <w:lvlJc w:val="left"/>
      <w:pPr>
        <w:tabs>
          <w:tab w:val="num" w:pos="1740"/>
        </w:tabs>
        <w:ind w:left="1740" w:hanging="360"/>
      </w:pPr>
      <w:rPr>
        <w:rFonts w:ascii="Courier New" w:hAnsi="Courier New" w:cs="Courier New" w:hint="default"/>
      </w:rPr>
    </w:lvl>
    <w:lvl w:ilvl="2" w:tplc="04090005" w:tentative="1">
      <w:start w:val="1"/>
      <w:numFmt w:val="bullet"/>
      <w:lvlText w:val=""/>
      <w:lvlJc w:val="left"/>
      <w:pPr>
        <w:tabs>
          <w:tab w:val="num" w:pos="2460"/>
        </w:tabs>
        <w:ind w:left="2460" w:hanging="360"/>
      </w:pPr>
      <w:rPr>
        <w:rFonts w:ascii="Wingdings" w:hAnsi="Wingdings" w:hint="default"/>
      </w:rPr>
    </w:lvl>
    <w:lvl w:ilvl="3" w:tplc="04090001" w:tentative="1">
      <w:start w:val="1"/>
      <w:numFmt w:val="bullet"/>
      <w:lvlText w:val=""/>
      <w:lvlJc w:val="left"/>
      <w:pPr>
        <w:tabs>
          <w:tab w:val="num" w:pos="3180"/>
        </w:tabs>
        <w:ind w:left="3180" w:hanging="360"/>
      </w:pPr>
      <w:rPr>
        <w:rFonts w:ascii="Symbol" w:hAnsi="Symbol" w:hint="default"/>
      </w:rPr>
    </w:lvl>
    <w:lvl w:ilvl="4" w:tplc="04090003" w:tentative="1">
      <w:start w:val="1"/>
      <w:numFmt w:val="bullet"/>
      <w:lvlText w:val="o"/>
      <w:lvlJc w:val="left"/>
      <w:pPr>
        <w:tabs>
          <w:tab w:val="num" w:pos="3900"/>
        </w:tabs>
        <w:ind w:left="3900" w:hanging="360"/>
      </w:pPr>
      <w:rPr>
        <w:rFonts w:ascii="Courier New" w:hAnsi="Courier New" w:cs="Courier New" w:hint="default"/>
      </w:rPr>
    </w:lvl>
    <w:lvl w:ilvl="5" w:tplc="04090005" w:tentative="1">
      <w:start w:val="1"/>
      <w:numFmt w:val="bullet"/>
      <w:lvlText w:val=""/>
      <w:lvlJc w:val="left"/>
      <w:pPr>
        <w:tabs>
          <w:tab w:val="num" w:pos="4620"/>
        </w:tabs>
        <w:ind w:left="4620" w:hanging="360"/>
      </w:pPr>
      <w:rPr>
        <w:rFonts w:ascii="Wingdings" w:hAnsi="Wingdings" w:hint="default"/>
      </w:rPr>
    </w:lvl>
    <w:lvl w:ilvl="6" w:tplc="04090001" w:tentative="1">
      <w:start w:val="1"/>
      <w:numFmt w:val="bullet"/>
      <w:lvlText w:val=""/>
      <w:lvlJc w:val="left"/>
      <w:pPr>
        <w:tabs>
          <w:tab w:val="num" w:pos="5340"/>
        </w:tabs>
        <w:ind w:left="5340" w:hanging="360"/>
      </w:pPr>
      <w:rPr>
        <w:rFonts w:ascii="Symbol" w:hAnsi="Symbol" w:hint="default"/>
      </w:rPr>
    </w:lvl>
    <w:lvl w:ilvl="7" w:tplc="04090003" w:tentative="1">
      <w:start w:val="1"/>
      <w:numFmt w:val="bullet"/>
      <w:lvlText w:val="o"/>
      <w:lvlJc w:val="left"/>
      <w:pPr>
        <w:tabs>
          <w:tab w:val="num" w:pos="6060"/>
        </w:tabs>
        <w:ind w:left="6060" w:hanging="360"/>
      </w:pPr>
      <w:rPr>
        <w:rFonts w:ascii="Courier New" w:hAnsi="Courier New" w:cs="Courier New" w:hint="default"/>
      </w:rPr>
    </w:lvl>
    <w:lvl w:ilvl="8" w:tplc="04090005" w:tentative="1">
      <w:start w:val="1"/>
      <w:numFmt w:val="bullet"/>
      <w:lvlText w:val=""/>
      <w:lvlJc w:val="left"/>
      <w:pPr>
        <w:tabs>
          <w:tab w:val="num" w:pos="6780"/>
        </w:tabs>
        <w:ind w:left="6780" w:hanging="360"/>
      </w:pPr>
      <w:rPr>
        <w:rFonts w:ascii="Wingdings" w:hAnsi="Wingdings" w:hint="default"/>
      </w:rPr>
    </w:lvl>
  </w:abstractNum>
  <w:abstractNum w:abstractNumId="18">
    <w:nsid w:val="3BEB78BB"/>
    <w:multiLevelType w:val="hybridMultilevel"/>
    <w:tmpl w:val="E5E4E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4F5041"/>
    <w:multiLevelType w:val="hybridMultilevel"/>
    <w:tmpl w:val="166C77F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E79571E"/>
    <w:multiLevelType w:val="hybridMultilevel"/>
    <w:tmpl w:val="DBFE483E"/>
    <w:lvl w:ilvl="0" w:tplc="ABDE03F6">
      <w:start w:val="1"/>
      <w:numFmt w:val="decimal"/>
      <w:lvlText w:val="%1."/>
      <w:lvlJc w:val="left"/>
      <w:pPr>
        <w:ind w:left="1440" w:hanging="360"/>
      </w:pPr>
      <w:rPr>
        <w:rFonts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59B0015"/>
    <w:multiLevelType w:val="hybridMultilevel"/>
    <w:tmpl w:val="19BA60DC"/>
    <w:lvl w:ilvl="0" w:tplc="7F22E11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47F125A9"/>
    <w:multiLevelType w:val="hybridMultilevel"/>
    <w:tmpl w:val="D804A51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8245F9E"/>
    <w:multiLevelType w:val="hybridMultilevel"/>
    <w:tmpl w:val="1B9C8B4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9662B5"/>
    <w:multiLevelType w:val="hybridMultilevel"/>
    <w:tmpl w:val="2E34E04A"/>
    <w:lvl w:ilvl="0" w:tplc="0409000B">
      <w:start w:val="1"/>
      <w:numFmt w:val="bullet"/>
      <w:lvlText w:val=""/>
      <w:lvlJc w:val="left"/>
      <w:pPr>
        <w:ind w:left="720" w:hanging="360"/>
      </w:pPr>
      <w:rPr>
        <w:rFonts w:ascii="Wingdings" w:hAnsi="Wingding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8E54F1"/>
    <w:multiLevelType w:val="hybridMultilevel"/>
    <w:tmpl w:val="C9FA1992"/>
    <w:lvl w:ilvl="0" w:tplc="04090001">
      <w:start w:val="1"/>
      <w:numFmt w:val="bullet"/>
      <w:lvlText w:val=""/>
      <w:lvlJc w:val="left"/>
      <w:pPr>
        <w:ind w:left="1449" w:hanging="360"/>
      </w:pPr>
      <w:rPr>
        <w:rFonts w:ascii="Symbol" w:hAnsi="Symbol" w:hint="default"/>
      </w:rPr>
    </w:lvl>
    <w:lvl w:ilvl="1" w:tplc="04090003" w:tentative="1">
      <w:start w:val="1"/>
      <w:numFmt w:val="bullet"/>
      <w:lvlText w:val="o"/>
      <w:lvlJc w:val="left"/>
      <w:pPr>
        <w:ind w:left="2169" w:hanging="360"/>
      </w:pPr>
      <w:rPr>
        <w:rFonts w:ascii="Courier New" w:hAnsi="Courier New" w:cs="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cs="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cs="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26">
    <w:nsid w:val="53E52FF0"/>
    <w:multiLevelType w:val="multilevel"/>
    <w:tmpl w:val="96387716"/>
    <w:lvl w:ilvl="0">
      <w:start w:val="1"/>
      <w:numFmt w:val="decimal"/>
      <w:lvlText w:val="%1."/>
      <w:lvlJc w:val="left"/>
      <w:pPr>
        <w:ind w:left="1440" w:hanging="360"/>
      </w:pPr>
      <w:rPr>
        <w:rFonts w:hint="default"/>
        <w:b/>
      </w:rPr>
    </w:lvl>
    <w:lvl w:ilvl="1">
      <w:start w:val="2"/>
      <w:numFmt w:val="decimal"/>
      <w:isLgl/>
      <w:lvlText w:val="%1.%2"/>
      <w:lvlJc w:val="left"/>
      <w:pPr>
        <w:ind w:left="1620" w:hanging="54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nsid w:val="573C614B"/>
    <w:multiLevelType w:val="multilevel"/>
    <w:tmpl w:val="DFF8DAE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578F4314"/>
    <w:multiLevelType w:val="multilevel"/>
    <w:tmpl w:val="E7A8B2E4"/>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5998723A"/>
    <w:multiLevelType w:val="hybridMultilevel"/>
    <w:tmpl w:val="E36C6166"/>
    <w:lvl w:ilvl="0" w:tplc="73503F48">
      <w:numFmt w:val="bullet"/>
      <w:lvlText w:val="-"/>
      <w:lvlJc w:val="left"/>
      <w:pPr>
        <w:tabs>
          <w:tab w:val="num" w:pos="1020"/>
        </w:tabs>
        <w:ind w:left="10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8B35DE"/>
    <w:multiLevelType w:val="hybridMultilevel"/>
    <w:tmpl w:val="978C687A"/>
    <w:lvl w:ilvl="0" w:tplc="AE3837A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nsid w:val="6BA03607"/>
    <w:multiLevelType w:val="hybridMultilevel"/>
    <w:tmpl w:val="53CE9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F736AF"/>
    <w:multiLevelType w:val="hybridMultilevel"/>
    <w:tmpl w:val="535EA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BD2FC2"/>
    <w:multiLevelType w:val="hybridMultilevel"/>
    <w:tmpl w:val="3F8C5A18"/>
    <w:lvl w:ilvl="0" w:tplc="ABDE03F6">
      <w:start w:val="1"/>
      <w:numFmt w:val="decimal"/>
      <w:lvlText w:val="%1."/>
      <w:lvlJc w:val="left"/>
      <w:pPr>
        <w:ind w:left="2340" w:hanging="360"/>
      </w:pPr>
      <w:rPr>
        <w:rFonts w:hint="default"/>
        <w:b/>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4">
    <w:nsid w:val="78AC2078"/>
    <w:multiLevelType w:val="hybridMultilevel"/>
    <w:tmpl w:val="C0E80172"/>
    <w:lvl w:ilvl="0" w:tplc="EABA8F2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7CB91FD5"/>
    <w:multiLevelType w:val="hybridMultilevel"/>
    <w:tmpl w:val="ECC4C5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D462E89"/>
    <w:multiLevelType w:val="hybridMultilevel"/>
    <w:tmpl w:val="3824312E"/>
    <w:lvl w:ilvl="0" w:tplc="5A4223F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27"/>
  </w:num>
  <w:num w:numId="2">
    <w:abstractNumId w:val="28"/>
  </w:num>
  <w:num w:numId="3">
    <w:abstractNumId w:val="10"/>
  </w:num>
  <w:num w:numId="4">
    <w:abstractNumId w:val="12"/>
  </w:num>
  <w:num w:numId="5">
    <w:abstractNumId w:val="25"/>
  </w:num>
  <w:num w:numId="6">
    <w:abstractNumId w:val="33"/>
  </w:num>
  <w:num w:numId="7">
    <w:abstractNumId w:val="31"/>
  </w:num>
  <w:num w:numId="8">
    <w:abstractNumId w:val="26"/>
  </w:num>
  <w:num w:numId="9">
    <w:abstractNumId w:val="32"/>
  </w:num>
  <w:num w:numId="10">
    <w:abstractNumId w:val="20"/>
  </w:num>
  <w:num w:numId="11">
    <w:abstractNumId w:val="16"/>
  </w:num>
  <w:num w:numId="12">
    <w:abstractNumId w:val="24"/>
  </w:num>
  <w:num w:numId="13">
    <w:abstractNumId w:val="19"/>
  </w:num>
  <w:num w:numId="14">
    <w:abstractNumId w:val="15"/>
  </w:num>
  <w:num w:numId="15">
    <w:abstractNumId w:val="17"/>
  </w:num>
  <w:num w:numId="16">
    <w:abstractNumId w:val="4"/>
  </w:num>
  <w:num w:numId="17">
    <w:abstractNumId w:val="6"/>
  </w:num>
  <w:num w:numId="18">
    <w:abstractNumId w:val="9"/>
  </w:num>
  <w:num w:numId="19">
    <w:abstractNumId w:val="1"/>
  </w:num>
  <w:num w:numId="20">
    <w:abstractNumId w:val="36"/>
  </w:num>
  <w:num w:numId="21">
    <w:abstractNumId w:val="34"/>
  </w:num>
  <w:num w:numId="22">
    <w:abstractNumId w:val="21"/>
  </w:num>
  <w:num w:numId="23">
    <w:abstractNumId w:val="30"/>
  </w:num>
  <w:num w:numId="24">
    <w:abstractNumId w:val="3"/>
  </w:num>
  <w:num w:numId="25">
    <w:abstractNumId w:val="14"/>
  </w:num>
  <w:num w:numId="26">
    <w:abstractNumId w:val="35"/>
  </w:num>
  <w:num w:numId="27">
    <w:abstractNumId w:val="8"/>
  </w:num>
  <w:num w:numId="28">
    <w:abstractNumId w:val="23"/>
  </w:num>
  <w:num w:numId="29">
    <w:abstractNumId w:val="18"/>
  </w:num>
  <w:num w:numId="30">
    <w:abstractNumId w:val="7"/>
  </w:num>
  <w:num w:numId="31">
    <w:abstractNumId w:val="22"/>
  </w:num>
  <w:num w:numId="32">
    <w:abstractNumId w:val="5"/>
  </w:num>
  <w:num w:numId="33">
    <w:abstractNumId w:val="11"/>
  </w:num>
  <w:num w:numId="34">
    <w:abstractNumId w:val="0"/>
  </w:num>
  <w:num w:numId="35">
    <w:abstractNumId w:val="13"/>
  </w:num>
  <w:num w:numId="36">
    <w:abstractNumId w:val="2"/>
  </w:num>
  <w:num w:numId="37">
    <w:abstractNumId w:val="2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727C"/>
    <w:rsid w:val="0000061B"/>
    <w:rsid w:val="00004472"/>
    <w:rsid w:val="00004E16"/>
    <w:rsid w:val="000054BC"/>
    <w:rsid w:val="000056CC"/>
    <w:rsid w:val="00007A9B"/>
    <w:rsid w:val="00014D29"/>
    <w:rsid w:val="00025743"/>
    <w:rsid w:val="00030CFE"/>
    <w:rsid w:val="000315DB"/>
    <w:rsid w:val="00037CC1"/>
    <w:rsid w:val="00037E74"/>
    <w:rsid w:val="00040EB9"/>
    <w:rsid w:val="000500B1"/>
    <w:rsid w:val="00053FC6"/>
    <w:rsid w:val="000622FF"/>
    <w:rsid w:val="00081A83"/>
    <w:rsid w:val="000843DD"/>
    <w:rsid w:val="000878C6"/>
    <w:rsid w:val="000952CF"/>
    <w:rsid w:val="000A327B"/>
    <w:rsid w:val="000A747A"/>
    <w:rsid w:val="000B674A"/>
    <w:rsid w:val="000C42E8"/>
    <w:rsid w:val="000E23C8"/>
    <w:rsid w:val="000E6D84"/>
    <w:rsid w:val="0010679A"/>
    <w:rsid w:val="00111378"/>
    <w:rsid w:val="00112740"/>
    <w:rsid w:val="001138A5"/>
    <w:rsid w:val="001151E4"/>
    <w:rsid w:val="00120A01"/>
    <w:rsid w:val="00121F1A"/>
    <w:rsid w:val="00130D22"/>
    <w:rsid w:val="00131F4F"/>
    <w:rsid w:val="00133E7C"/>
    <w:rsid w:val="001350AB"/>
    <w:rsid w:val="00141961"/>
    <w:rsid w:val="001452B6"/>
    <w:rsid w:val="00153904"/>
    <w:rsid w:val="00163D65"/>
    <w:rsid w:val="0018104B"/>
    <w:rsid w:val="0018113E"/>
    <w:rsid w:val="001A22FB"/>
    <w:rsid w:val="001A5207"/>
    <w:rsid w:val="001B3A11"/>
    <w:rsid w:val="001B699C"/>
    <w:rsid w:val="001C1A30"/>
    <w:rsid w:val="001C70E4"/>
    <w:rsid w:val="001D0F2D"/>
    <w:rsid w:val="001E1D07"/>
    <w:rsid w:val="001F3081"/>
    <w:rsid w:val="00220FFD"/>
    <w:rsid w:val="00221A6A"/>
    <w:rsid w:val="002228CC"/>
    <w:rsid w:val="002331FB"/>
    <w:rsid w:val="00260654"/>
    <w:rsid w:val="00260D27"/>
    <w:rsid w:val="002717ED"/>
    <w:rsid w:val="00271CA9"/>
    <w:rsid w:val="0028421B"/>
    <w:rsid w:val="00286410"/>
    <w:rsid w:val="0029114A"/>
    <w:rsid w:val="0029156E"/>
    <w:rsid w:val="002A2E25"/>
    <w:rsid w:val="002B14AF"/>
    <w:rsid w:val="002B6A01"/>
    <w:rsid w:val="002C00D3"/>
    <w:rsid w:val="002C0560"/>
    <w:rsid w:val="002C218F"/>
    <w:rsid w:val="002C2405"/>
    <w:rsid w:val="002C727C"/>
    <w:rsid w:val="002E1C96"/>
    <w:rsid w:val="002E578A"/>
    <w:rsid w:val="002F273E"/>
    <w:rsid w:val="00304049"/>
    <w:rsid w:val="00306552"/>
    <w:rsid w:val="00315B99"/>
    <w:rsid w:val="00320521"/>
    <w:rsid w:val="003206E7"/>
    <w:rsid w:val="00324FC9"/>
    <w:rsid w:val="00326ED3"/>
    <w:rsid w:val="00327847"/>
    <w:rsid w:val="00331D52"/>
    <w:rsid w:val="00337AD8"/>
    <w:rsid w:val="0036248F"/>
    <w:rsid w:val="00363BE9"/>
    <w:rsid w:val="003777EF"/>
    <w:rsid w:val="003831EC"/>
    <w:rsid w:val="0038784A"/>
    <w:rsid w:val="003A20A4"/>
    <w:rsid w:val="003A2613"/>
    <w:rsid w:val="003A273C"/>
    <w:rsid w:val="003A569B"/>
    <w:rsid w:val="003A6ACF"/>
    <w:rsid w:val="003B739E"/>
    <w:rsid w:val="003C2556"/>
    <w:rsid w:val="003C29A6"/>
    <w:rsid w:val="003C7446"/>
    <w:rsid w:val="003E539A"/>
    <w:rsid w:val="0040310D"/>
    <w:rsid w:val="00405801"/>
    <w:rsid w:val="0040788E"/>
    <w:rsid w:val="00417B2E"/>
    <w:rsid w:val="00424365"/>
    <w:rsid w:val="00431050"/>
    <w:rsid w:val="00432A6B"/>
    <w:rsid w:val="004363D8"/>
    <w:rsid w:val="00440930"/>
    <w:rsid w:val="00446C9C"/>
    <w:rsid w:val="004474F3"/>
    <w:rsid w:val="00447BCF"/>
    <w:rsid w:val="004514FC"/>
    <w:rsid w:val="00460730"/>
    <w:rsid w:val="004611E7"/>
    <w:rsid w:val="004618C8"/>
    <w:rsid w:val="00464D98"/>
    <w:rsid w:val="00465D04"/>
    <w:rsid w:val="00465E73"/>
    <w:rsid w:val="00471B4D"/>
    <w:rsid w:val="004744F2"/>
    <w:rsid w:val="00475A9E"/>
    <w:rsid w:val="004913F8"/>
    <w:rsid w:val="004A6B61"/>
    <w:rsid w:val="004C3212"/>
    <w:rsid w:val="004D5D91"/>
    <w:rsid w:val="004D7CFB"/>
    <w:rsid w:val="004E7E6A"/>
    <w:rsid w:val="004F36BE"/>
    <w:rsid w:val="004F4794"/>
    <w:rsid w:val="004F7990"/>
    <w:rsid w:val="00503A89"/>
    <w:rsid w:val="00515C54"/>
    <w:rsid w:val="00517EFA"/>
    <w:rsid w:val="00520FE5"/>
    <w:rsid w:val="005253AE"/>
    <w:rsid w:val="00525DC7"/>
    <w:rsid w:val="00530A9E"/>
    <w:rsid w:val="005363FB"/>
    <w:rsid w:val="00536DCD"/>
    <w:rsid w:val="00547E4C"/>
    <w:rsid w:val="0055290E"/>
    <w:rsid w:val="00565870"/>
    <w:rsid w:val="00573831"/>
    <w:rsid w:val="005749E0"/>
    <w:rsid w:val="00594A8D"/>
    <w:rsid w:val="005956EE"/>
    <w:rsid w:val="005972D8"/>
    <w:rsid w:val="005D0043"/>
    <w:rsid w:val="005D54AD"/>
    <w:rsid w:val="005F058E"/>
    <w:rsid w:val="00603C60"/>
    <w:rsid w:val="006211F0"/>
    <w:rsid w:val="00624BB8"/>
    <w:rsid w:val="006266B7"/>
    <w:rsid w:val="00632A98"/>
    <w:rsid w:val="0063400D"/>
    <w:rsid w:val="00636E46"/>
    <w:rsid w:val="006454FE"/>
    <w:rsid w:val="00647B3D"/>
    <w:rsid w:val="00657741"/>
    <w:rsid w:val="00667E56"/>
    <w:rsid w:val="006723A6"/>
    <w:rsid w:val="006750EF"/>
    <w:rsid w:val="006774F5"/>
    <w:rsid w:val="00681AC9"/>
    <w:rsid w:val="006903E5"/>
    <w:rsid w:val="0069332E"/>
    <w:rsid w:val="00694301"/>
    <w:rsid w:val="00697A40"/>
    <w:rsid w:val="006B07D7"/>
    <w:rsid w:val="006B0F3A"/>
    <w:rsid w:val="006B4CEA"/>
    <w:rsid w:val="006D0998"/>
    <w:rsid w:val="006D5802"/>
    <w:rsid w:val="006D6BEA"/>
    <w:rsid w:val="006D719C"/>
    <w:rsid w:val="006E7F20"/>
    <w:rsid w:val="006F15FF"/>
    <w:rsid w:val="006F1836"/>
    <w:rsid w:val="00700088"/>
    <w:rsid w:val="007011A8"/>
    <w:rsid w:val="007049B3"/>
    <w:rsid w:val="007066F5"/>
    <w:rsid w:val="00710535"/>
    <w:rsid w:val="00713C35"/>
    <w:rsid w:val="007200C5"/>
    <w:rsid w:val="00720EF1"/>
    <w:rsid w:val="007229EE"/>
    <w:rsid w:val="00736570"/>
    <w:rsid w:val="00746841"/>
    <w:rsid w:val="00751358"/>
    <w:rsid w:val="007530E0"/>
    <w:rsid w:val="00760644"/>
    <w:rsid w:val="00775CC3"/>
    <w:rsid w:val="00776BBC"/>
    <w:rsid w:val="00783F7A"/>
    <w:rsid w:val="007849B4"/>
    <w:rsid w:val="00792260"/>
    <w:rsid w:val="007957DB"/>
    <w:rsid w:val="00795B6D"/>
    <w:rsid w:val="007A2340"/>
    <w:rsid w:val="007B0E64"/>
    <w:rsid w:val="007B4100"/>
    <w:rsid w:val="007C22EB"/>
    <w:rsid w:val="007C3AF0"/>
    <w:rsid w:val="007C3F7C"/>
    <w:rsid w:val="007D0643"/>
    <w:rsid w:val="007D1339"/>
    <w:rsid w:val="007E1B47"/>
    <w:rsid w:val="007E27D4"/>
    <w:rsid w:val="008044D3"/>
    <w:rsid w:val="008109C5"/>
    <w:rsid w:val="008218A1"/>
    <w:rsid w:val="0082774F"/>
    <w:rsid w:val="00833F4D"/>
    <w:rsid w:val="00847EF5"/>
    <w:rsid w:val="008509A0"/>
    <w:rsid w:val="00852227"/>
    <w:rsid w:val="00856435"/>
    <w:rsid w:val="0086282D"/>
    <w:rsid w:val="00876047"/>
    <w:rsid w:val="00882B06"/>
    <w:rsid w:val="008A4B19"/>
    <w:rsid w:val="008A5331"/>
    <w:rsid w:val="008A582C"/>
    <w:rsid w:val="008A6BAF"/>
    <w:rsid w:val="008C679A"/>
    <w:rsid w:val="008D08EA"/>
    <w:rsid w:val="008D1E00"/>
    <w:rsid w:val="008E6C9A"/>
    <w:rsid w:val="008E78B9"/>
    <w:rsid w:val="008F7470"/>
    <w:rsid w:val="0090191F"/>
    <w:rsid w:val="0091113D"/>
    <w:rsid w:val="00912DCF"/>
    <w:rsid w:val="0091759A"/>
    <w:rsid w:val="0092009B"/>
    <w:rsid w:val="00920398"/>
    <w:rsid w:val="00922093"/>
    <w:rsid w:val="0092438F"/>
    <w:rsid w:val="00925D4B"/>
    <w:rsid w:val="00930676"/>
    <w:rsid w:val="00937919"/>
    <w:rsid w:val="00941316"/>
    <w:rsid w:val="00943844"/>
    <w:rsid w:val="00947B76"/>
    <w:rsid w:val="00947E79"/>
    <w:rsid w:val="00955B17"/>
    <w:rsid w:val="009640A7"/>
    <w:rsid w:val="00972316"/>
    <w:rsid w:val="00973F5F"/>
    <w:rsid w:val="009771B1"/>
    <w:rsid w:val="0098795E"/>
    <w:rsid w:val="009937ED"/>
    <w:rsid w:val="009943A4"/>
    <w:rsid w:val="009B3434"/>
    <w:rsid w:val="009C5AD5"/>
    <w:rsid w:val="009C6920"/>
    <w:rsid w:val="009D64A0"/>
    <w:rsid w:val="009F12BB"/>
    <w:rsid w:val="00A04524"/>
    <w:rsid w:val="00A11B57"/>
    <w:rsid w:val="00A1210B"/>
    <w:rsid w:val="00A1220D"/>
    <w:rsid w:val="00A20B39"/>
    <w:rsid w:val="00A22D0E"/>
    <w:rsid w:val="00A30272"/>
    <w:rsid w:val="00A40351"/>
    <w:rsid w:val="00A4362F"/>
    <w:rsid w:val="00A47CEC"/>
    <w:rsid w:val="00A525E2"/>
    <w:rsid w:val="00A5742A"/>
    <w:rsid w:val="00A65CE0"/>
    <w:rsid w:val="00A7130C"/>
    <w:rsid w:val="00A80DE2"/>
    <w:rsid w:val="00A81D4A"/>
    <w:rsid w:val="00A82CC6"/>
    <w:rsid w:val="00A8536F"/>
    <w:rsid w:val="00A92DE8"/>
    <w:rsid w:val="00A96875"/>
    <w:rsid w:val="00A96D26"/>
    <w:rsid w:val="00AA45C3"/>
    <w:rsid w:val="00AA786E"/>
    <w:rsid w:val="00AA7E17"/>
    <w:rsid w:val="00AB0C64"/>
    <w:rsid w:val="00AB2DC5"/>
    <w:rsid w:val="00AC19B5"/>
    <w:rsid w:val="00AC310B"/>
    <w:rsid w:val="00AC523D"/>
    <w:rsid w:val="00AC5A0A"/>
    <w:rsid w:val="00AC76AC"/>
    <w:rsid w:val="00AD7D87"/>
    <w:rsid w:val="00AE6755"/>
    <w:rsid w:val="00AF065E"/>
    <w:rsid w:val="00AF1F0E"/>
    <w:rsid w:val="00B27A2C"/>
    <w:rsid w:val="00B327BC"/>
    <w:rsid w:val="00B32D4A"/>
    <w:rsid w:val="00B40C5D"/>
    <w:rsid w:val="00B41D62"/>
    <w:rsid w:val="00B50A6D"/>
    <w:rsid w:val="00B65CEB"/>
    <w:rsid w:val="00B700C3"/>
    <w:rsid w:val="00B75F58"/>
    <w:rsid w:val="00B90230"/>
    <w:rsid w:val="00B94862"/>
    <w:rsid w:val="00B9499D"/>
    <w:rsid w:val="00BA24D4"/>
    <w:rsid w:val="00BC1A9B"/>
    <w:rsid w:val="00BC5109"/>
    <w:rsid w:val="00BC5825"/>
    <w:rsid w:val="00BD769F"/>
    <w:rsid w:val="00BF3A3D"/>
    <w:rsid w:val="00C05185"/>
    <w:rsid w:val="00C24286"/>
    <w:rsid w:val="00C244AC"/>
    <w:rsid w:val="00C27522"/>
    <w:rsid w:val="00C31CEC"/>
    <w:rsid w:val="00C51BFA"/>
    <w:rsid w:val="00C618C7"/>
    <w:rsid w:val="00C64AEB"/>
    <w:rsid w:val="00C722E9"/>
    <w:rsid w:val="00C9331F"/>
    <w:rsid w:val="00C938C5"/>
    <w:rsid w:val="00CA0779"/>
    <w:rsid w:val="00CA67C6"/>
    <w:rsid w:val="00CB1D15"/>
    <w:rsid w:val="00CB482D"/>
    <w:rsid w:val="00CC1305"/>
    <w:rsid w:val="00CC1E20"/>
    <w:rsid w:val="00CD5854"/>
    <w:rsid w:val="00CE1B74"/>
    <w:rsid w:val="00CE7B02"/>
    <w:rsid w:val="00CF40A3"/>
    <w:rsid w:val="00CF4986"/>
    <w:rsid w:val="00CF53BA"/>
    <w:rsid w:val="00CF788F"/>
    <w:rsid w:val="00D00DB0"/>
    <w:rsid w:val="00D121F5"/>
    <w:rsid w:val="00D1764B"/>
    <w:rsid w:val="00D22A62"/>
    <w:rsid w:val="00D27DC8"/>
    <w:rsid w:val="00D41894"/>
    <w:rsid w:val="00D55D0A"/>
    <w:rsid w:val="00D6016C"/>
    <w:rsid w:val="00D623FE"/>
    <w:rsid w:val="00D80679"/>
    <w:rsid w:val="00D80B73"/>
    <w:rsid w:val="00D83224"/>
    <w:rsid w:val="00D845C5"/>
    <w:rsid w:val="00D96E3F"/>
    <w:rsid w:val="00DB1A3E"/>
    <w:rsid w:val="00DB3100"/>
    <w:rsid w:val="00DB32E5"/>
    <w:rsid w:val="00DC73C9"/>
    <w:rsid w:val="00DD2AB2"/>
    <w:rsid w:val="00DD49A8"/>
    <w:rsid w:val="00DD56D3"/>
    <w:rsid w:val="00DE11AF"/>
    <w:rsid w:val="00DE315D"/>
    <w:rsid w:val="00DE6F75"/>
    <w:rsid w:val="00DE7E5E"/>
    <w:rsid w:val="00DF3AD0"/>
    <w:rsid w:val="00E00D3E"/>
    <w:rsid w:val="00E0307A"/>
    <w:rsid w:val="00E10E61"/>
    <w:rsid w:val="00E1169D"/>
    <w:rsid w:val="00E14FEE"/>
    <w:rsid w:val="00E2113E"/>
    <w:rsid w:val="00E2126A"/>
    <w:rsid w:val="00E273B5"/>
    <w:rsid w:val="00E3449C"/>
    <w:rsid w:val="00E36021"/>
    <w:rsid w:val="00E37DCA"/>
    <w:rsid w:val="00E4014E"/>
    <w:rsid w:val="00E55AF6"/>
    <w:rsid w:val="00E62471"/>
    <w:rsid w:val="00E65D28"/>
    <w:rsid w:val="00E67CB5"/>
    <w:rsid w:val="00E70571"/>
    <w:rsid w:val="00E7135D"/>
    <w:rsid w:val="00E9443C"/>
    <w:rsid w:val="00E95D2C"/>
    <w:rsid w:val="00EB2ADB"/>
    <w:rsid w:val="00ED3B52"/>
    <w:rsid w:val="00EF56F6"/>
    <w:rsid w:val="00F16B10"/>
    <w:rsid w:val="00F22F31"/>
    <w:rsid w:val="00F26742"/>
    <w:rsid w:val="00F33DB5"/>
    <w:rsid w:val="00F420F4"/>
    <w:rsid w:val="00F42533"/>
    <w:rsid w:val="00F4583E"/>
    <w:rsid w:val="00F523BD"/>
    <w:rsid w:val="00F6092D"/>
    <w:rsid w:val="00F613E7"/>
    <w:rsid w:val="00F6230D"/>
    <w:rsid w:val="00F757EF"/>
    <w:rsid w:val="00F774BE"/>
    <w:rsid w:val="00F813A2"/>
    <w:rsid w:val="00F81B88"/>
    <w:rsid w:val="00FA21BE"/>
    <w:rsid w:val="00FA76BF"/>
    <w:rsid w:val="00FB7437"/>
    <w:rsid w:val="00FB7A19"/>
    <w:rsid w:val="00FC3C0E"/>
    <w:rsid w:val="00FC6CC0"/>
    <w:rsid w:val="00FD03DE"/>
    <w:rsid w:val="00FD6207"/>
    <w:rsid w:val="00FE118F"/>
    <w:rsid w:val="00FE3D38"/>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C727C"/>
    <w:rPr>
      <w:sz w:val="24"/>
      <w:szCs w:val="24"/>
    </w:rPr>
  </w:style>
  <w:style w:type="paragraph" w:styleId="Heading1">
    <w:name w:val="heading 1"/>
    <w:basedOn w:val="Normal"/>
    <w:next w:val="Normal"/>
    <w:qFormat/>
    <w:rsid w:val="002C727C"/>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AC5A0A"/>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C1E20"/>
    <w:pPr>
      <w:keepNext/>
      <w:spacing w:before="240" w:after="60"/>
      <w:outlineLvl w:val="2"/>
    </w:pPr>
    <w:rPr>
      <w:rFonts w:ascii="Arial" w:hAnsi="Arial" w:cs="Arial"/>
      <w:b/>
      <w:bCs/>
      <w:sz w:val="26"/>
      <w:szCs w:val="26"/>
    </w:rPr>
  </w:style>
  <w:style w:type="paragraph" w:styleId="Heading4">
    <w:name w:val="heading 4"/>
    <w:basedOn w:val="Normal"/>
    <w:next w:val="Normal"/>
    <w:qFormat/>
    <w:rsid w:val="00CC1E2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C727C"/>
    <w:pPr>
      <w:tabs>
        <w:tab w:val="center" w:pos="4320"/>
        <w:tab w:val="right" w:pos="8640"/>
      </w:tabs>
    </w:pPr>
  </w:style>
  <w:style w:type="paragraph" w:styleId="Title">
    <w:name w:val="Title"/>
    <w:basedOn w:val="Normal"/>
    <w:qFormat/>
    <w:rsid w:val="002C727C"/>
    <w:pPr>
      <w:spacing w:before="240" w:after="60"/>
      <w:jc w:val="center"/>
      <w:outlineLvl w:val="0"/>
    </w:pPr>
    <w:rPr>
      <w:rFonts w:ascii="Arial" w:hAnsi="Arial" w:cs="Arial"/>
      <w:b/>
      <w:bCs/>
      <w:kern w:val="28"/>
      <w:sz w:val="32"/>
      <w:szCs w:val="32"/>
    </w:rPr>
  </w:style>
  <w:style w:type="paragraph" w:styleId="Header">
    <w:name w:val="header"/>
    <w:basedOn w:val="Normal"/>
    <w:link w:val="HeaderChar"/>
    <w:uiPriority w:val="99"/>
    <w:rsid w:val="00647B3D"/>
    <w:pPr>
      <w:tabs>
        <w:tab w:val="center" w:pos="4320"/>
        <w:tab w:val="right" w:pos="8640"/>
      </w:tabs>
    </w:pPr>
  </w:style>
  <w:style w:type="paragraph" w:styleId="BalloonText">
    <w:name w:val="Balloon Text"/>
    <w:basedOn w:val="Normal"/>
    <w:link w:val="BalloonTextChar"/>
    <w:rsid w:val="00F613E7"/>
    <w:rPr>
      <w:rFonts w:ascii="Tahoma" w:hAnsi="Tahoma" w:cs="Tahoma"/>
      <w:sz w:val="16"/>
      <w:szCs w:val="16"/>
    </w:rPr>
  </w:style>
  <w:style w:type="character" w:customStyle="1" w:styleId="BalloonTextChar">
    <w:name w:val="Balloon Text Char"/>
    <w:basedOn w:val="DefaultParagraphFont"/>
    <w:link w:val="BalloonText"/>
    <w:rsid w:val="00F613E7"/>
    <w:rPr>
      <w:rFonts w:ascii="Tahoma" w:hAnsi="Tahoma" w:cs="Tahoma"/>
      <w:sz w:val="16"/>
      <w:szCs w:val="16"/>
    </w:rPr>
  </w:style>
  <w:style w:type="character" w:customStyle="1" w:styleId="HeaderChar">
    <w:name w:val="Header Char"/>
    <w:basedOn w:val="DefaultParagraphFont"/>
    <w:link w:val="Header"/>
    <w:uiPriority w:val="99"/>
    <w:rsid w:val="00F6230D"/>
    <w:rPr>
      <w:sz w:val="24"/>
      <w:szCs w:val="24"/>
    </w:rPr>
  </w:style>
  <w:style w:type="character" w:styleId="CommentReference">
    <w:name w:val="annotation reference"/>
    <w:basedOn w:val="DefaultParagraphFont"/>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rPr>
  </w:style>
  <w:style w:type="character" w:customStyle="1" w:styleId="CommentSubjectChar">
    <w:name w:val="Comment Subject Char"/>
    <w:basedOn w:val="CommentTextChar"/>
    <w:link w:val="CommentSubject"/>
    <w:rsid w:val="00760644"/>
    <w:rPr>
      <w:b/>
      <w:bCs/>
    </w:rPr>
  </w:style>
  <w:style w:type="paragraph" w:styleId="NoSpacing">
    <w:name w:val="No Spacing"/>
    <w:link w:val="NoSpacingChar"/>
    <w:uiPriority w:val="1"/>
    <w:qFormat/>
    <w:rsid w:val="00337AD8"/>
    <w:rPr>
      <w:rFonts w:ascii="Calibri" w:hAnsi="Calibri"/>
      <w:sz w:val="22"/>
      <w:szCs w:val="22"/>
    </w:rPr>
  </w:style>
  <w:style w:type="character" w:customStyle="1" w:styleId="NoSpacingChar">
    <w:name w:val="No Spacing Char"/>
    <w:basedOn w:val="DefaultParagraphFont"/>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basedOn w:val="DefaultParagraphFont"/>
    <w:uiPriority w:val="99"/>
    <w:rsid w:val="000054BC"/>
    <w:rPr>
      <w:color w:val="0000FF"/>
      <w:u w:val="single"/>
    </w:rPr>
  </w:style>
  <w:style w:type="paragraph" w:styleId="TOCHeading">
    <w:name w:val="TOC Heading"/>
    <w:basedOn w:val="Heading1"/>
    <w:next w:val="Normal"/>
    <w:uiPriority w:val="39"/>
    <w:unhideWhenUsed/>
    <w:qFormat/>
    <w:rsid w:val="00FC3C0E"/>
    <w:pPr>
      <w:keepLines/>
      <w:spacing w:before="480" w:after="0" w:line="276" w:lineRule="auto"/>
      <w:outlineLvl w:val="9"/>
    </w:pPr>
    <w:rPr>
      <w:rFonts w:ascii="Cambria" w:hAnsi="Cambria" w:cs="Times New Roman"/>
      <w:color w:val="365F91"/>
      <w:kern w:val="0"/>
      <w:sz w:val="28"/>
      <w:szCs w:val="28"/>
    </w:rPr>
  </w:style>
  <w:style w:type="character" w:styleId="SubtleEmphasis">
    <w:name w:val="Subtle Emphasis"/>
    <w:basedOn w:val="DefaultParagraphFont"/>
    <w:uiPriority w:val="19"/>
    <w:qFormat/>
    <w:rsid w:val="006B0F3A"/>
    <w:rPr>
      <w:i/>
      <w:iCs/>
      <w:color w:val="808080" w:themeColor="text1" w:themeTint="7F"/>
    </w:rPr>
  </w:style>
  <w:style w:type="paragraph" w:styleId="TableofFigures">
    <w:name w:val="table of figures"/>
    <w:basedOn w:val="Normal"/>
    <w:next w:val="Normal"/>
    <w:rsid w:val="00133E7C"/>
  </w:style>
  <w:style w:type="paragraph" w:styleId="TOC2">
    <w:name w:val="toc 2"/>
    <w:basedOn w:val="Normal"/>
    <w:next w:val="Normal"/>
    <w:autoRedefine/>
    <w:uiPriority w:val="39"/>
    <w:unhideWhenUsed/>
    <w:qFormat/>
    <w:rsid w:val="006B0F3A"/>
    <w:pPr>
      <w:spacing w:before="120"/>
      <w:ind w:left="240"/>
    </w:pPr>
    <w:rPr>
      <w:rFonts w:asciiTheme="minorHAnsi" w:hAnsiTheme="minorHAnsi"/>
      <w:b/>
      <w:bCs/>
      <w:sz w:val="22"/>
      <w:szCs w:val="22"/>
    </w:rPr>
  </w:style>
  <w:style w:type="paragraph" w:styleId="TOC1">
    <w:name w:val="toc 1"/>
    <w:basedOn w:val="Normal"/>
    <w:next w:val="Normal"/>
    <w:autoRedefine/>
    <w:uiPriority w:val="39"/>
    <w:unhideWhenUsed/>
    <w:qFormat/>
    <w:rsid w:val="006B0F3A"/>
    <w:pPr>
      <w:spacing w:before="120"/>
    </w:pPr>
    <w:rPr>
      <w:rFonts w:asciiTheme="minorHAnsi" w:hAnsiTheme="minorHAnsi"/>
      <w:b/>
      <w:bCs/>
      <w:i/>
      <w:iCs/>
    </w:rPr>
  </w:style>
  <w:style w:type="paragraph" w:styleId="TOC3">
    <w:name w:val="toc 3"/>
    <w:basedOn w:val="Normal"/>
    <w:next w:val="Normal"/>
    <w:autoRedefine/>
    <w:uiPriority w:val="39"/>
    <w:unhideWhenUsed/>
    <w:qFormat/>
    <w:rsid w:val="006B0F3A"/>
    <w:pPr>
      <w:ind w:left="480"/>
    </w:pPr>
    <w:rPr>
      <w:rFonts w:asciiTheme="minorHAnsi" w:hAnsiTheme="minorHAnsi"/>
      <w:sz w:val="20"/>
      <w:szCs w:val="20"/>
    </w:rPr>
  </w:style>
  <w:style w:type="paragraph" w:styleId="TOC4">
    <w:name w:val="toc 4"/>
    <w:basedOn w:val="Normal"/>
    <w:next w:val="Normal"/>
    <w:autoRedefine/>
    <w:rsid w:val="006B0F3A"/>
    <w:pPr>
      <w:ind w:left="720"/>
    </w:pPr>
    <w:rPr>
      <w:rFonts w:asciiTheme="minorHAnsi" w:hAnsiTheme="minorHAnsi"/>
      <w:sz w:val="20"/>
      <w:szCs w:val="20"/>
    </w:rPr>
  </w:style>
  <w:style w:type="paragraph" w:styleId="TOC5">
    <w:name w:val="toc 5"/>
    <w:basedOn w:val="Normal"/>
    <w:next w:val="Normal"/>
    <w:autoRedefine/>
    <w:rsid w:val="006B0F3A"/>
    <w:pPr>
      <w:ind w:left="960"/>
    </w:pPr>
    <w:rPr>
      <w:rFonts w:asciiTheme="minorHAnsi" w:hAnsiTheme="minorHAnsi"/>
      <w:sz w:val="20"/>
      <w:szCs w:val="20"/>
    </w:rPr>
  </w:style>
  <w:style w:type="paragraph" w:styleId="TOC6">
    <w:name w:val="toc 6"/>
    <w:basedOn w:val="Normal"/>
    <w:next w:val="Normal"/>
    <w:autoRedefine/>
    <w:rsid w:val="006B0F3A"/>
    <w:pPr>
      <w:ind w:left="1200"/>
    </w:pPr>
    <w:rPr>
      <w:rFonts w:asciiTheme="minorHAnsi" w:hAnsiTheme="minorHAnsi"/>
      <w:sz w:val="20"/>
      <w:szCs w:val="20"/>
    </w:rPr>
  </w:style>
  <w:style w:type="paragraph" w:styleId="TOC7">
    <w:name w:val="toc 7"/>
    <w:basedOn w:val="Normal"/>
    <w:next w:val="Normal"/>
    <w:autoRedefine/>
    <w:rsid w:val="006B0F3A"/>
    <w:pPr>
      <w:ind w:left="1440"/>
    </w:pPr>
    <w:rPr>
      <w:rFonts w:asciiTheme="minorHAnsi" w:hAnsiTheme="minorHAnsi"/>
      <w:sz w:val="20"/>
      <w:szCs w:val="20"/>
    </w:rPr>
  </w:style>
  <w:style w:type="paragraph" w:styleId="TOC8">
    <w:name w:val="toc 8"/>
    <w:basedOn w:val="Normal"/>
    <w:next w:val="Normal"/>
    <w:autoRedefine/>
    <w:rsid w:val="006B0F3A"/>
    <w:pPr>
      <w:ind w:left="1680"/>
    </w:pPr>
    <w:rPr>
      <w:rFonts w:asciiTheme="minorHAnsi" w:hAnsiTheme="minorHAnsi"/>
      <w:sz w:val="20"/>
      <w:szCs w:val="20"/>
    </w:rPr>
  </w:style>
  <w:style w:type="paragraph" w:styleId="TOC9">
    <w:name w:val="toc 9"/>
    <w:basedOn w:val="Normal"/>
    <w:next w:val="Normal"/>
    <w:autoRedefine/>
    <w:rsid w:val="006B0F3A"/>
    <w:pPr>
      <w:ind w:left="1920"/>
    </w:pPr>
    <w:rPr>
      <w:rFonts w:asciiTheme="minorHAnsi" w:hAnsiTheme="minorHAnsi"/>
      <w:sz w:val="20"/>
      <w:szCs w:val="20"/>
    </w:rPr>
  </w:style>
  <w:style w:type="paragraph" w:customStyle="1" w:styleId="Style12">
    <w:name w:val="Style12"/>
    <w:basedOn w:val="Normal"/>
    <w:uiPriority w:val="99"/>
    <w:rsid w:val="00306552"/>
    <w:pPr>
      <w:widowControl w:val="0"/>
      <w:autoSpaceDE w:val="0"/>
      <w:autoSpaceDN w:val="0"/>
      <w:adjustRightInd w:val="0"/>
    </w:pPr>
    <w:rPr>
      <w:rFonts w:ascii="Calibri" w:hAnsi="Calibri"/>
    </w:rPr>
  </w:style>
  <w:style w:type="paragraph" w:customStyle="1" w:styleId="Style13">
    <w:name w:val="Style13"/>
    <w:basedOn w:val="Normal"/>
    <w:uiPriority w:val="99"/>
    <w:rsid w:val="00306552"/>
    <w:pPr>
      <w:widowControl w:val="0"/>
      <w:autoSpaceDE w:val="0"/>
      <w:autoSpaceDN w:val="0"/>
      <w:adjustRightInd w:val="0"/>
      <w:spacing w:line="199" w:lineRule="exact"/>
      <w:ind w:firstLine="120"/>
    </w:pPr>
    <w:rPr>
      <w:rFonts w:ascii="Calibri" w:hAnsi="Calibri"/>
    </w:rPr>
  </w:style>
  <w:style w:type="character" w:customStyle="1" w:styleId="FontStyle23">
    <w:name w:val="Font Style23"/>
    <w:uiPriority w:val="99"/>
    <w:rsid w:val="00306552"/>
    <w:rPr>
      <w:rFonts w:ascii="Calibri" w:hAnsi="Calibri" w:cs="Calibri"/>
      <w:sz w:val="12"/>
      <w:szCs w:val="12"/>
    </w:rPr>
  </w:style>
  <w:style w:type="character" w:customStyle="1" w:styleId="FontStyle32">
    <w:name w:val="Font Style32"/>
    <w:uiPriority w:val="99"/>
    <w:rsid w:val="00306552"/>
    <w:rPr>
      <w:rFonts w:ascii="Calibri" w:hAnsi="Calibri" w:cs="Calibri"/>
      <w:i/>
      <w:iCs/>
      <w:sz w:val="14"/>
      <w:szCs w:val="14"/>
    </w:rPr>
  </w:style>
  <w:style w:type="character" w:customStyle="1" w:styleId="Heading3Char">
    <w:name w:val="Heading 3 Char"/>
    <w:link w:val="Heading3"/>
    <w:rsid w:val="00306552"/>
    <w:rPr>
      <w:rFonts w:ascii="Arial" w:hAnsi="Arial" w:cs="Arial"/>
      <w:b/>
      <w:bCs/>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C727C"/>
    <w:rPr>
      <w:sz w:val="24"/>
      <w:szCs w:val="24"/>
    </w:rPr>
  </w:style>
  <w:style w:type="paragraph" w:styleId="Heading1">
    <w:name w:val="heading 1"/>
    <w:basedOn w:val="Normal"/>
    <w:next w:val="Normal"/>
    <w:qFormat/>
    <w:rsid w:val="002C727C"/>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AC5A0A"/>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C1E20"/>
    <w:pPr>
      <w:keepNext/>
      <w:spacing w:before="240" w:after="60"/>
      <w:outlineLvl w:val="2"/>
    </w:pPr>
    <w:rPr>
      <w:rFonts w:ascii="Arial" w:hAnsi="Arial" w:cs="Arial"/>
      <w:b/>
      <w:bCs/>
      <w:sz w:val="26"/>
      <w:szCs w:val="26"/>
    </w:rPr>
  </w:style>
  <w:style w:type="paragraph" w:styleId="Heading4">
    <w:name w:val="heading 4"/>
    <w:basedOn w:val="Normal"/>
    <w:next w:val="Normal"/>
    <w:qFormat/>
    <w:rsid w:val="00CC1E2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C727C"/>
    <w:pPr>
      <w:tabs>
        <w:tab w:val="center" w:pos="4320"/>
        <w:tab w:val="right" w:pos="8640"/>
      </w:tabs>
    </w:pPr>
  </w:style>
  <w:style w:type="paragraph" w:styleId="Title">
    <w:name w:val="Title"/>
    <w:basedOn w:val="Normal"/>
    <w:qFormat/>
    <w:rsid w:val="002C727C"/>
    <w:pPr>
      <w:spacing w:before="240" w:after="60"/>
      <w:jc w:val="center"/>
      <w:outlineLvl w:val="0"/>
    </w:pPr>
    <w:rPr>
      <w:rFonts w:ascii="Arial" w:hAnsi="Arial" w:cs="Arial"/>
      <w:b/>
      <w:bCs/>
      <w:kern w:val="28"/>
      <w:sz w:val="32"/>
      <w:szCs w:val="32"/>
    </w:rPr>
  </w:style>
  <w:style w:type="paragraph" w:styleId="Header">
    <w:name w:val="header"/>
    <w:basedOn w:val="Normal"/>
    <w:link w:val="HeaderChar"/>
    <w:uiPriority w:val="99"/>
    <w:rsid w:val="00647B3D"/>
    <w:pPr>
      <w:tabs>
        <w:tab w:val="center" w:pos="4320"/>
        <w:tab w:val="right" w:pos="8640"/>
      </w:tabs>
    </w:pPr>
  </w:style>
  <w:style w:type="paragraph" w:styleId="BalloonText">
    <w:name w:val="Balloon Text"/>
    <w:basedOn w:val="Normal"/>
    <w:link w:val="BalloonTextChar"/>
    <w:rsid w:val="00F613E7"/>
    <w:rPr>
      <w:rFonts w:ascii="Tahoma" w:hAnsi="Tahoma" w:cs="Tahoma"/>
      <w:sz w:val="16"/>
      <w:szCs w:val="16"/>
    </w:rPr>
  </w:style>
  <w:style w:type="character" w:customStyle="1" w:styleId="BalloonTextChar">
    <w:name w:val="Balloon Text Char"/>
    <w:basedOn w:val="DefaultParagraphFont"/>
    <w:link w:val="BalloonText"/>
    <w:rsid w:val="00F613E7"/>
    <w:rPr>
      <w:rFonts w:ascii="Tahoma" w:hAnsi="Tahoma" w:cs="Tahoma"/>
      <w:sz w:val="16"/>
      <w:szCs w:val="16"/>
    </w:rPr>
  </w:style>
  <w:style w:type="character" w:customStyle="1" w:styleId="HeaderChar">
    <w:name w:val="Header Char"/>
    <w:basedOn w:val="DefaultParagraphFont"/>
    <w:link w:val="Header"/>
    <w:uiPriority w:val="99"/>
    <w:rsid w:val="00F6230D"/>
    <w:rPr>
      <w:sz w:val="24"/>
      <w:szCs w:val="24"/>
    </w:rPr>
  </w:style>
  <w:style w:type="character" w:styleId="CommentReference">
    <w:name w:val="annotation reference"/>
    <w:basedOn w:val="DefaultParagraphFont"/>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rPr>
  </w:style>
  <w:style w:type="character" w:customStyle="1" w:styleId="CommentSubjectChar">
    <w:name w:val="Comment Subject Char"/>
    <w:basedOn w:val="CommentTextChar"/>
    <w:link w:val="CommentSubject"/>
    <w:rsid w:val="00760644"/>
    <w:rPr>
      <w:b/>
      <w:bCs/>
    </w:rPr>
  </w:style>
  <w:style w:type="paragraph" w:styleId="NoSpacing">
    <w:name w:val="No Spacing"/>
    <w:link w:val="NoSpacingChar"/>
    <w:uiPriority w:val="1"/>
    <w:qFormat/>
    <w:rsid w:val="00337AD8"/>
    <w:rPr>
      <w:rFonts w:ascii="Calibri" w:hAnsi="Calibri"/>
      <w:sz w:val="22"/>
      <w:szCs w:val="22"/>
    </w:rPr>
  </w:style>
  <w:style w:type="character" w:customStyle="1" w:styleId="NoSpacingChar">
    <w:name w:val="No Spacing Char"/>
    <w:basedOn w:val="DefaultParagraphFont"/>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basedOn w:val="DefaultParagraphFont"/>
    <w:uiPriority w:val="99"/>
    <w:rsid w:val="000054BC"/>
    <w:rPr>
      <w:color w:val="0000FF"/>
      <w:u w:val="single"/>
    </w:rPr>
  </w:style>
  <w:style w:type="paragraph" w:styleId="TOCHeading">
    <w:name w:val="TOC Heading"/>
    <w:basedOn w:val="Heading1"/>
    <w:next w:val="Normal"/>
    <w:uiPriority w:val="39"/>
    <w:unhideWhenUsed/>
    <w:qFormat/>
    <w:rsid w:val="00FC3C0E"/>
    <w:pPr>
      <w:keepLines/>
      <w:spacing w:before="480" w:after="0" w:line="276" w:lineRule="auto"/>
      <w:outlineLvl w:val="9"/>
    </w:pPr>
    <w:rPr>
      <w:rFonts w:ascii="Cambria" w:hAnsi="Cambria" w:cs="Times New Roman"/>
      <w:color w:val="365F91"/>
      <w:kern w:val="0"/>
      <w:sz w:val="28"/>
      <w:szCs w:val="28"/>
    </w:rPr>
  </w:style>
  <w:style w:type="character" w:styleId="SubtleEmphasis">
    <w:name w:val="Subtle Emphasis"/>
    <w:basedOn w:val="DefaultParagraphFont"/>
    <w:uiPriority w:val="19"/>
    <w:qFormat/>
    <w:rsid w:val="006B0F3A"/>
    <w:rPr>
      <w:i/>
      <w:iCs/>
      <w:color w:val="808080" w:themeColor="text1" w:themeTint="7F"/>
    </w:rPr>
  </w:style>
  <w:style w:type="paragraph" w:styleId="TableofFigures">
    <w:name w:val="table of figures"/>
    <w:basedOn w:val="Normal"/>
    <w:next w:val="Normal"/>
    <w:rsid w:val="00133E7C"/>
  </w:style>
  <w:style w:type="paragraph" w:styleId="TOC2">
    <w:name w:val="toc 2"/>
    <w:basedOn w:val="Normal"/>
    <w:next w:val="Normal"/>
    <w:autoRedefine/>
    <w:uiPriority w:val="39"/>
    <w:unhideWhenUsed/>
    <w:qFormat/>
    <w:rsid w:val="006B0F3A"/>
    <w:pPr>
      <w:spacing w:before="120"/>
      <w:ind w:left="240"/>
    </w:pPr>
    <w:rPr>
      <w:rFonts w:asciiTheme="minorHAnsi" w:hAnsiTheme="minorHAnsi"/>
      <w:b/>
      <w:bCs/>
      <w:sz w:val="22"/>
      <w:szCs w:val="22"/>
    </w:rPr>
  </w:style>
  <w:style w:type="paragraph" w:styleId="TOC1">
    <w:name w:val="toc 1"/>
    <w:basedOn w:val="Normal"/>
    <w:next w:val="Normal"/>
    <w:autoRedefine/>
    <w:uiPriority w:val="39"/>
    <w:unhideWhenUsed/>
    <w:qFormat/>
    <w:rsid w:val="006B0F3A"/>
    <w:pPr>
      <w:spacing w:before="120"/>
    </w:pPr>
    <w:rPr>
      <w:rFonts w:asciiTheme="minorHAnsi" w:hAnsiTheme="minorHAnsi"/>
      <w:b/>
      <w:bCs/>
      <w:i/>
      <w:iCs/>
    </w:rPr>
  </w:style>
  <w:style w:type="paragraph" w:styleId="TOC3">
    <w:name w:val="toc 3"/>
    <w:basedOn w:val="Normal"/>
    <w:next w:val="Normal"/>
    <w:autoRedefine/>
    <w:uiPriority w:val="39"/>
    <w:unhideWhenUsed/>
    <w:qFormat/>
    <w:rsid w:val="006B0F3A"/>
    <w:pPr>
      <w:ind w:left="480"/>
    </w:pPr>
    <w:rPr>
      <w:rFonts w:asciiTheme="minorHAnsi" w:hAnsiTheme="minorHAnsi"/>
      <w:sz w:val="20"/>
      <w:szCs w:val="20"/>
    </w:rPr>
  </w:style>
  <w:style w:type="paragraph" w:styleId="TOC4">
    <w:name w:val="toc 4"/>
    <w:basedOn w:val="Normal"/>
    <w:next w:val="Normal"/>
    <w:autoRedefine/>
    <w:rsid w:val="006B0F3A"/>
    <w:pPr>
      <w:ind w:left="720"/>
    </w:pPr>
    <w:rPr>
      <w:rFonts w:asciiTheme="minorHAnsi" w:hAnsiTheme="minorHAnsi"/>
      <w:sz w:val="20"/>
      <w:szCs w:val="20"/>
    </w:rPr>
  </w:style>
  <w:style w:type="paragraph" w:styleId="TOC5">
    <w:name w:val="toc 5"/>
    <w:basedOn w:val="Normal"/>
    <w:next w:val="Normal"/>
    <w:autoRedefine/>
    <w:rsid w:val="006B0F3A"/>
    <w:pPr>
      <w:ind w:left="960"/>
    </w:pPr>
    <w:rPr>
      <w:rFonts w:asciiTheme="minorHAnsi" w:hAnsiTheme="minorHAnsi"/>
      <w:sz w:val="20"/>
      <w:szCs w:val="20"/>
    </w:rPr>
  </w:style>
  <w:style w:type="paragraph" w:styleId="TOC6">
    <w:name w:val="toc 6"/>
    <w:basedOn w:val="Normal"/>
    <w:next w:val="Normal"/>
    <w:autoRedefine/>
    <w:rsid w:val="006B0F3A"/>
    <w:pPr>
      <w:ind w:left="1200"/>
    </w:pPr>
    <w:rPr>
      <w:rFonts w:asciiTheme="minorHAnsi" w:hAnsiTheme="minorHAnsi"/>
      <w:sz w:val="20"/>
      <w:szCs w:val="20"/>
    </w:rPr>
  </w:style>
  <w:style w:type="paragraph" w:styleId="TOC7">
    <w:name w:val="toc 7"/>
    <w:basedOn w:val="Normal"/>
    <w:next w:val="Normal"/>
    <w:autoRedefine/>
    <w:rsid w:val="006B0F3A"/>
    <w:pPr>
      <w:ind w:left="1440"/>
    </w:pPr>
    <w:rPr>
      <w:rFonts w:asciiTheme="minorHAnsi" w:hAnsiTheme="minorHAnsi"/>
      <w:sz w:val="20"/>
      <w:szCs w:val="20"/>
    </w:rPr>
  </w:style>
  <w:style w:type="paragraph" w:styleId="TOC8">
    <w:name w:val="toc 8"/>
    <w:basedOn w:val="Normal"/>
    <w:next w:val="Normal"/>
    <w:autoRedefine/>
    <w:rsid w:val="006B0F3A"/>
    <w:pPr>
      <w:ind w:left="1680"/>
    </w:pPr>
    <w:rPr>
      <w:rFonts w:asciiTheme="minorHAnsi" w:hAnsiTheme="minorHAnsi"/>
      <w:sz w:val="20"/>
      <w:szCs w:val="20"/>
    </w:rPr>
  </w:style>
  <w:style w:type="paragraph" w:styleId="TOC9">
    <w:name w:val="toc 9"/>
    <w:basedOn w:val="Normal"/>
    <w:next w:val="Normal"/>
    <w:autoRedefine/>
    <w:rsid w:val="006B0F3A"/>
    <w:pPr>
      <w:ind w:left="1920"/>
    </w:pPr>
    <w:rPr>
      <w:rFonts w:asciiTheme="minorHAnsi" w:hAnsiTheme="minorHAnsi"/>
      <w:sz w:val="20"/>
      <w:szCs w:val="20"/>
    </w:rPr>
  </w:style>
  <w:style w:type="paragraph" w:customStyle="1" w:styleId="Style12">
    <w:name w:val="Style12"/>
    <w:basedOn w:val="Normal"/>
    <w:uiPriority w:val="99"/>
    <w:rsid w:val="00306552"/>
    <w:pPr>
      <w:widowControl w:val="0"/>
      <w:autoSpaceDE w:val="0"/>
      <w:autoSpaceDN w:val="0"/>
      <w:adjustRightInd w:val="0"/>
    </w:pPr>
    <w:rPr>
      <w:rFonts w:ascii="Calibri" w:hAnsi="Calibri"/>
    </w:rPr>
  </w:style>
  <w:style w:type="paragraph" w:customStyle="1" w:styleId="Style13">
    <w:name w:val="Style13"/>
    <w:basedOn w:val="Normal"/>
    <w:uiPriority w:val="99"/>
    <w:rsid w:val="00306552"/>
    <w:pPr>
      <w:widowControl w:val="0"/>
      <w:autoSpaceDE w:val="0"/>
      <w:autoSpaceDN w:val="0"/>
      <w:adjustRightInd w:val="0"/>
      <w:spacing w:line="199" w:lineRule="exact"/>
      <w:ind w:firstLine="120"/>
    </w:pPr>
    <w:rPr>
      <w:rFonts w:ascii="Calibri" w:hAnsi="Calibri"/>
    </w:rPr>
  </w:style>
  <w:style w:type="character" w:customStyle="1" w:styleId="FontStyle23">
    <w:name w:val="Font Style23"/>
    <w:uiPriority w:val="99"/>
    <w:rsid w:val="00306552"/>
    <w:rPr>
      <w:rFonts w:ascii="Calibri" w:hAnsi="Calibri" w:cs="Calibri"/>
      <w:sz w:val="12"/>
      <w:szCs w:val="12"/>
    </w:rPr>
  </w:style>
  <w:style w:type="character" w:customStyle="1" w:styleId="FontStyle32">
    <w:name w:val="Font Style32"/>
    <w:uiPriority w:val="99"/>
    <w:rsid w:val="00306552"/>
    <w:rPr>
      <w:rFonts w:ascii="Calibri" w:hAnsi="Calibri" w:cs="Calibri"/>
      <w:i/>
      <w:iCs/>
      <w:sz w:val="14"/>
      <w:szCs w:val="14"/>
    </w:rPr>
  </w:style>
  <w:style w:type="character" w:customStyle="1" w:styleId="Heading3Char">
    <w:name w:val="Heading 3 Char"/>
    <w:link w:val="Heading3"/>
    <w:rsid w:val="00306552"/>
    <w:rPr>
      <w:rFonts w:ascii="Arial" w:hAnsi="Arial" w:cs="Arial"/>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9.jpg"/><Relationship Id="rId26" Type="http://schemas.openxmlformats.org/officeDocument/2006/relationships/image" Target="media/image17.jpg"/><Relationship Id="rId39" Type="http://schemas.openxmlformats.org/officeDocument/2006/relationships/image" Target="media/image30.png"/><Relationship Id="rId21" Type="http://schemas.openxmlformats.org/officeDocument/2006/relationships/image" Target="media/image12.jpe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6.emf"/><Relationship Id="rId50" Type="http://schemas.openxmlformats.org/officeDocument/2006/relationships/oleObject" Target="embeddings/oleObject4.bin"/><Relationship Id="rId55" Type="http://schemas.openxmlformats.org/officeDocument/2006/relationships/image" Target="media/image40.emf"/><Relationship Id="rId63" Type="http://schemas.openxmlformats.org/officeDocument/2006/relationships/image" Target="media/image45.jpg"/><Relationship Id="rId68" Type="http://schemas.openxmlformats.org/officeDocument/2006/relationships/image" Target="media/image50.jp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hradhabookstores.com" TargetMode="External"/><Relationship Id="rId24" Type="http://schemas.openxmlformats.org/officeDocument/2006/relationships/image" Target="media/image15.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emf"/><Relationship Id="rId53" Type="http://schemas.openxmlformats.org/officeDocument/2006/relationships/image" Target="media/image39.emf"/><Relationship Id="rId58" Type="http://schemas.openxmlformats.org/officeDocument/2006/relationships/oleObject" Target="embeddings/oleObject8.bin"/><Relationship Id="rId66" Type="http://schemas.openxmlformats.org/officeDocument/2006/relationships/image" Target="media/image48.jpg"/><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7.emf"/><Relationship Id="rId57" Type="http://schemas.openxmlformats.org/officeDocument/2006/relationships/image" Target="media/image41.emf"/><Relationship Id="rId61" Type="http://schemas.openxmlformats.org/officeDocument/2006/relationships/image" Target="media/image43.jpg"/><Relationship Id="rId10" Type="http://schemas.openxmlformats.org/officeDocument/2006/relationships/image" Target="media/image2.jpeg"/><Relationship Id="rId19" Type="http://schemas.openxmlformats.org/officeDocument/2006/relationships/image" Target="media/image10.jpg"/><Relationship Id="rId31" Type="http://schemas.openxmlformats.org/officeDocument/2006/relationships/image" Target="media/image22.png"/><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47.jp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image" Target="media/image13.jpeg"/><Relationship Id="rId27" Type="http://schemas.openxmlformats.org/officeDocument/2006/relationships/image" Target="media/image18.jp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emf"/><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image" Target="media/image46.jpg"/><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8.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jpg"/><Relationship Id="rId25" Type="http://schemas.openxmlformats.org/officeDocument/2006/relationships/image" Target="media/image16.jp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oleObject" Target="embeddings/oleObject2.bin"/><Relationship Id="rId59" Type="http://schemas.openxmlformats.org/officeDocument/2006/relationships/image" Target="media/image42.emf"/><Relationship Id="rId67" Type="http://schemas.openxmlformats.org/officeDocument/2006/relationships/image" Target="media/image49.jpg"/><Relationship Id="rId20" Type="http://schemas.openxmlformats.org/officeDocument/2006/relationships/image" Target="media/image11.jpg"/><Relationship Id="rId41" Type="http://schemas.openxmlformats.org/officeDocument/2006/relationships/image" Target="media/image32.png"/><Relationship Id="rId54" Type="http://schemas.openxmlformats.org/officeDocument/2006/relationships/oleObject" Target="embeddings/oleObject6.bin"/><Relationship Id="rId62" Type="http://schemas.openxmlformats.org/officeDocument/2006/relationships/image" Target="media/image44.jpg"/><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B85ADC-A3F2-4BE9-9C96-B4276A945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84</Pages>
  <Words>9968</Words>
  <Characters>56824</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eProject Document</vt:lpstr>
    </vt:vector>
  </TitlesOfParts>
  <Company>FPT-aptech computer education</Company>
  <LinksUpToDate>false</LinksUpToDate>
  <CharactersWithSpaces>66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dc:title>
  <dc:creator>tandt</dc:creator>
  <cp:lastModifiedBy>ggk8888@gmail.com</cp:lastModifiedBy>
  <cp:revision>59</cp:revision>
  <cp:lastPrinted>2009-08-25T10:28:00Z</cp:lastPrinted>
  <dcterms:created xsi:type="dcterms:W3CDTF">2013-06-11T10:52:00Z</dcterms:created>
  <dcterms:modified xsi:type="dcterms:W3CDTF">2013-06-14T16:39:00Z</dcterms:modified>
</cp:coreProperties>
</file>